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85797A">
      <w:pPr>
        <w:numPr>
          <w:ilvl w:val="0"/>
          <w:numId w:val="34"/>
        </w:numPr>
        <w:spacing w:before="1320"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85797A">
      <w:pPr>
        <w:numPr>
          <w:ilvl w:val="0"/>
          <w:numId w:val="34"/>
        </w:numPr>
        <w:spacing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5797A">
      <w:pPr>
        <w:spacing w:before="72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A87966">
      <w:pPr>
        <w:spacing w:before="480" w:after="72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 xml:space="preserve">тверждена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>«К защите допущена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.ф</w:t>
            </w:r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r w:rsidR="0085797A" w:rsidRPr="008C5C04">
              <w:rPr>
                <w:sz w:val="24"/>
                <w:szCs w:val="24"/>
              </w:rPr>
              <w:t>.ф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A87966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  <w:lang w:val="x-none" w:eastAsia="x-none"/>
        </w:rPr>
        <w:sectPr w:rsidR="000643F2" w:rsidRPr="009E7620" w:rsidSect="009B4389">
          <w:footerReference w:type="default" r:id="rId9"/>
          <w:footerReference w:type="first" r:id="rId10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Default="000643F2" w:rsidP="008675C5">
      <w:pPr>
        <w:pStyle w:val="D01"/>
        <w:outlineLvl w:val="9"/>
      </w:pPr>
      <w:commentRangeStart w:id="20"/>
      <w:r w:rsidRPr="007C6863">
        <w:lastRenderedPageBreak/>
        <w:t>СОДЕРЖАНИЕ</w:t>
      </w:r>
      <w:commentRangeEnd w:id="20"/>
      <w:r w:rsidRPr="007C6863">
        <w:rPr>
          <w:rStyle w:val="a7"/>
          <w:sz w:val="32"/>
          <w:szCs w:val="22"/>
        </w:rPr>
        <w:commentReference w:id="20"/>
      </w:r>
    </w:p>
    <w:p w:rsidR="00B86709" w:rsidRDefault="000B57CF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494307788" w:history="1">
        <w:r w:rsidR="00B86709" w:rsidRPr="00385CD7">
          <w:rPr>
            <w:rStyle w:val="a6"/>
            <w:noProof/>
          </w:rPr>
          <w:t>ПЕРЕЧЕНЬ ТЕРМИНОВ И СОКРАЩЕНИЙ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88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4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89" w:history="1">
        <w:r w:rsidRPr="00385CD7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0" w:history="1">
        <w:r w:rsidRPr="00385CD7">
          <w:rPr>
            <w:rStyle w:val="a6"/>
            <w:noProof/>
          </w:rPr>
          <w:t>1.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1" w:history="1">
        <w:r w:rsidRPr="00385CD7">
          <w:rPr>
            <w:rStyle w:val="a6"/>
            <w:noProof/>
          </w:rPr>
          <w:t>1.1.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2" w:history="1">
        <w:r w:rsidRPr="00385CD7">
          <w:rPr>
            <w:rStyle w:val="a6"/>
            <w:noProof/>
          </w:rPr>
          <w:t>1.2. 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3" w:history="1">
        <w:r w:rsidRPr="00385CD7">
          <w:rPr>
            <w:rStyle w:val="a6"/>
            <w:noProof/>
          </w:rPr>
          <w:t>1.3. 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4" w:history="1">
        <w:r w:rsidRPr="00385CD7">
          <w:rPr>
            <w:rStyle w:val="a6"/>
            <w:noProof/>
          </w:rPr>
          <w:t>1.4. 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5" w:history="1">
        <w:r w:rsidRPr="00385CD7">
          <w:rPr>
            <w:rStyle w:val="a6"/>
            <w:noProof/>
          </w:rPr>
          <w:t>1.5. 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6" w:history="1">
        <w:r w:rsidRPr="00385CD7">
          <w:rPr>
            <w:rStyle w:val="a6"/>
            <w:noProof/>
          </w:rPr>
          <w:t>2.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7" w:history="1">
        <w:r w:rsidRPr="00385CD7">
          <w:rPr>
            <w:rStyle w:val="a6"/>
            <w:noProof/>
          </w:rPr>
          <w:t>2.1.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8" w:history="1">
        <w:r w:rsidRPr="00385CD7">
          <w:rPr>
            <w:rStyle w:val="a6"/>
            <w:noProof/>
          </w:rPr>
          <w:t>2.1.1. 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9" w:history="1">
        <w:r w:rsidRPr="00385CD7">
          <w:rPr>
            <w:rStyle w:val="a6"/>
            <w:noProof/>
          </w:rPr>
          <w:t>2.1.2. 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0" w:history="1">
        <w:r w:rsidRPr="00385CD7">
          <w:rPr>
            <w:rStyle w:val="a6"/>
            <w:noProof/>
          </w:rPr>
          <w:t>2.1.3. Генераци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1" w:history="1">
        <w:r w:rsidRPr="00385CD7">
          <w:rPr>
            <w:rStyle w:val="a6"/>
            <w:noProof/>
          </w:rPr>
          <w:t>2.2. 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2" w:history="1">
        <w:r w:rsidRPr="00385CD7">
          <w:rPr>
            <w:rStyle w:val="a6"/>
            <w:noProof/>
          </w:rPr>
          <w:t>2.2.1.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3" w:history="1">
        <w:r w:rsidRPr="00385CD7">
          <w:rPr>
            <w:rStyle w:val="a6"/>
            <w:noProof/>
          </w:rPr>
          <w:t>2.2.2. Типы значений столбцов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4" w:history="1">
        <w:r w:rsidRPr="00385CD7">
          <w:rPr>
            <w:rStyle w:val="a6"/>
            <w:noProof/>
          </w:rPr>
          <w:t>2.2.3. Тип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5" w:history="1">
        <w:r w:rsidRPr="00385CD7">
          <w:rPr>
            <w:rStyle w:val="a6"/>
            <w:noProof/>
          </w:rPr>
          <w:t>2.2.4. 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6" w:history="1">
        <w:r w:rsidRPr="00385CD7">
          <w:rPr>
            <w:rStyle w:val="a6"/>
            <w:noProof/>
          </w:rPr>
          <w:t>2.2.4.1. Метод поиска опечаток для дискрет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7" w:history="1">
        <w:r w:rsidRPr="00385CD7">
          <w:rPr>
            <w:rStyle w:val="a6"/>
            <w:noProof/>
          </w:rPr>
          <w:t>2.2.4.2. Метода поиска опечаток для непрерыв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8" w:history="1">
        <w:r w:rsidRPr="00385CD7">
          <w:rPr>
            <w:rStyle w:val="a6"/>
            <w:noProof/>
          </w:rPr>
          <w:t>2.2.4.3. Метод поиска опечаток для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9" w:history="1">
        <w:r w:rsidRPr="00385CD7">
          <w:rPr>
            <w:rStyle w:val="a6"/>
            <w:noProof/>
          </w:rPr>
          <w:t>2.2.5. Реализация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0" w:history="1">
        <w:r w:rsidRPr="00385CD7">
          <w:rPr>
            <w:rStyle w:val="a6"/>
            <w:noProof/>
          </w:rPr>
          <w:t>2.2.6. Реализация поиска неупорядочен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1" w:history="1">
        <w:r w:rsidRPr="00385CD7">
          <w:rPr>
            <w:rStyle w:val="a6"/>
            <w:noProof/>
          </w:rPr>
          <w:t>2.2.7. Создание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2" w:history="1">
        <w:r w:rsidRPr="00385CD7">
          <w:rPr>
            <w:rStyle w:val="a6"/>
            <w:noProof/>
          </w:rPr>
          <w:t>3. 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3" w:history="1">
        <w:r w:rsidRPr="00385CD7">
          <w:rPr>
            <w:rStyle w:val="a6"/>
            <w:noProof/>
          </w:rPr>
          <w:t>4. 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4" w:history="1">
        <w:r w:rsidRPr="00385CD7">
          <w:rPr>
            <w:rStyle w:val="a6"/>
            <w:noProof/>
          </w:rPr>
          <w:t>РЕЗУЛЬТА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5" w:history="1">
        <w:r w:rsidRPr="00385CD7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6" w:history="1">
        <w:r w:rsidRPr="00385CD7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7" w:history="1">
        <w:r w:rsidRPr="00385CD7">
          <w:rPr>
            <w:rStyle w:val="a6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0D55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0C6881" w:rsidRDefault="000B57CF" w:rsidP="008675C5">
      <w:pPr>
        <w:pStyle w:val="D01"/>
      </w:pPr>
      <w:r>
        <w:lastRenderedPageBreak/>
        <w:fldChar w:fldCharType="end"/>
      </w:r>
      <w:bookmarkStart w:id="21" w:name="_Toc381305351"/>
      <w:bookmarkStart w:id="22" w:name="_Toc390727572"/>
      <w:bookmarkStart w:id="23" w:name="_Toc492737929"/>
      <w:bookmarkStart w:id="24" w:name="_Toc494307788"/>
      <w:r w:rsidR="000C6881" w:rsidRPr="00C765A0">
        <w:t xml:space="preserve">ПЕРЕЧЕНЬ </w:t>
      </w:r>
      <w:r w:rsidR="002564D1" w:rsidRPr="00C765A0">
        <w:t xml:space="preserve">ТЕРМИНОВ И </w:t>
      </w:r>
      <w:r w:rsidR="000C6881" w:rsidRPr="00C765A0">
        <w:t>СОКРАЩЕНИЙ</w:t>
      </w:r>
      <w:bookmarkEnd w:id="21"/>
      <w:bookmarkEnd w:id="22"/>
      <w:bookmarkEnd w:id="23"/>
      <w:bookmarkEnd w:id="24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737442">
        <w:tc>
          <w:tcPr>
            <w:tcW w:w="3147" w:type="dxa"/>
          </w:tcPr>
          <w:p w:rsidR="00213F94" w:rsidRPr="00213F94" w:rsidRDefault="00A81D09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>
              <w:rPr>
                <w:b/>
              </w:rPr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737442">
        <w:tc>
          <w:tcPr>
            <w:tcW w:w="3147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213F94" w:rsidRDefault="00737442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bookmarkStart w:id="25" w:name="_Hlk493411054"/>
            <w:r w:rsidRPr="00737442">
              <w:rPr>
                <w:b/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6B79B8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Такое число, что вероятность получить значение случайной величины справа от него равна вероятности получить значение слева от него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737442" w:rsidRDefault="00737442" w:rsidP="00E30271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97EAA">
              <w:rPr>
                <w:b/>
              </w:rPr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737442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97EAA" w:rsidRDefault="00737442" w:rsidP="0055668A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97EAA">
              <w:rPr>
                <w:b/>
              </w:rPr>
              <w:t>Дисперсия</w:t>
            </w:r>
          </w:p>
        </w:tc>
        <w:tc>
          <w:tcPr>
            <w:tcW w:w="6316" w:type="dxa"/>
          </w:tcPr>
          <w:p w:rsidR="00737442" w:rsidRDefault="00737442" w:rsidP="007B2C7E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97EAA" w:rsidRDefault="00737442" w:rsidP="006B79B8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97EAA">
              <w:rPr>
                <w:b/>
              </w:rPr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7B2C7E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5"/>
      <w:tr w:rsidR="00737442" w:rsidRPr="00213F94" w:rsidTr="00737442">
        <w:tc>
          <w:tcPr>
            <w:tcW w:w="3147" w:type="dxa"/>
          </w:tcPr>
          <w:p w:rsidR="00737442" w:rsidRPr="00213F94" w:rsidRDefault="00737442" w:rsidP="003824D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3824DA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97EAA" w:rsidRDefault="00737442" w:rsidP="006B79B8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3574F">
              <w:rPr>
                <w:b/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6B79B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3574F" w:rsidRDefault="00737442" w:rsidP="003824DA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D412D0">
              <w:rPr>
                <w:b/>
              </w:rPr>
              <w:t>ИКР</w:t>
            </w:r>
          </w:p>
        </w:tc>
        <w:tc>
          <w:tcPr>
            <w:tcW w:w="6316" w:type="dxa"/>
          </w:tcPr>
          <w:p w:rsidR="00737442" w:rsidRDefault="00737442" w:rsidP="003824DA">
            <w:pPr>
              <w:spacing w:before="60" w:after="60" w:line="240" w:lineRule="auto"/>
              <w:ind w:firstLine="0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нтерквартильный размах</w:t>
            </w:r>
            <w:r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213F94" w:rsidRDefault="00737442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451E1C">
              <w:rPr>
                <w:b/>
              </w:rPr>
              <w:t>Интерквартильный размах</w:t>
            </w:r>
          </w:p>
        </w:tc>
        <w:tc>
          <w:tcPr>
            <w:tcW w:w="6316" w:type="dxa"/>
          </w:tcPr>
          <w:p w:rsidR="00737442" w:rsidRPr="00737442" w:rsidRDefault="00737442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Разность</w:t>
            </w:r>
            <w:r w:rsidRPr="0029689B">
              <w:rPr>
                <w:shd w:val="clear" w:color="auto" w:fill="FFFFFF"/>
              </w:rPr>
              <w:t xml:space="preserve"> между третьим и первым квартилями</w:t>
            </w:r>
            <w:r w:rsidR="007B5C1A">
              <w:rPr>
                <w:shd w:val="clear" w:color="auto" w:fill="FFFFFF"/>
              </w:rPr>
              <w:t>.</w:t>
            </w:r>
          </w:p>
        </w:tc>
      </w:tr>
    </w:tbl>
    <w:p w:rsidR="009D0ADB" w:rsidRPr="008077FC" w:rsidRDefault="009D0ADB" w:rsidP="008675C5">
      <w:pPr>
        <w:pStyle w:val="D01"/>
        <w:rPr>
          <w:color w:val="000000"/>
        </w:rPr>
      </w:pPr>
      <w:bookmarkStart w:id="26" w:name="_Toc381305352"/>
      <w:bookmarkStart w:id="27" w:name="_Toc390727573"/>
      <w:bookmarkStart w:id="28" w:name="_Toc492737930"/>
      <w:bookmarkStart w:id="29" w:name="_Toc494307789"/>
      <w:r w:rsidRPr="000B57CF">
        <w:lastRenderedPageBreak/>
        <w:t>ВВЕДЕНИЕ</w:t>
      </w:r>
      <w:bookmarkEnd w:id="26"/>
      <w:bookmarkEnd w:id="27"/>
      <w:bookmarkEnd w:id="28"/>
      <w:bookmarkEnd w:id="29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357938">
        <w:t xml:space="preserve"> </w:t>
      </w:r>
      <w:r w:rsidR="00A14BE8" w:rsidRPr="00BC14F8">
        <w:t>клинических исследований</w:t>
      </w:r>
      <w:bookmarkStart w:id="30" w:name="OLE_LINK1"/>
      <w:bookmarkStart w:id="31" w:name="OLE_LINK2"/>
      <w:r w:rsidR="00E642FD">
        <w:t>.</w:t>
      </w:r>
    </w:p>
    <w:p w:rsidR="00E3585C" w:rsidRDefault="001D71BF" w:rsidP="00AB32B2">
      <w:r>
        <w:t>На протяжении свое</w:t>
      </w:r>
      <w:r w:rsidR="007B2252">
        <w:t>го</w:t>
      </w:r>
      <w:r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6A2335">
        <w:t xml:space="preserve"> </w:t>
      </w:r>
      <w:r w:rsidR="00502425">
        <w:t>– доказательная медицина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994036">
        <w:t xml:space="preserve"> </w:t>
      </w:r>
      <w:r w:rsidR="00AC6525">
        <w:t xml:space="preserve">Оно </w:t>
      </w:r>
      <w:r w:rsidR="001D71BF">
        <w:t>основывается на</w:t>
      </w:r>
      <w:r w:rsidR="006E3BBA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C23BED">
        <w:t>.</w:t>
      </w:r>
      <w:r w:rsidR="005F008A" w:rsidRPr="00984AD0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5F008A" w:rsidRPr="00984AD0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50098D" w:rsidRPr="00984AD0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893CB0" w:rsidRDefault="00240603" w:rsidP="001E4526">
      <w:pPr>
        <w:pStyle w:val="D01"/>
        <w:rPr>
          <w:szCs w:val="26"/>
        </w:rPr>
      </w:pPr>
      <w:bookmarkStart w:id="32" w:name="_Toc492737931"/>
      <w:bookmarkStart w:id="33" w:name="_Toc494307790"/>
      <w:bookmarkEnd w:id="30"/>
      <w:bookmarkEnd w:id="31"/>
      <w:r w:rsidRPr="001E4526">
        <w:lastRenderedPageBreak/>
        <w:t>ПОСТАНОВКА</w:t>
      </w:r>
      <w:r w:rsidRPr="00893CB0">
        <w:t xml:space="preserve"> ЗАДАЧИ</w:t>
      </w:r>
      <w:bookmarkEnd w:id="32"/>
      <w:bookmarkEnd w:id="33"/>
    </w:p>
    <w:p w:rsidR="00240603" w:rsidRPr="00B67138" w:rsidRDefault="00240603" w:rsidP="008675C5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4" w:name="_Toc381305354"/>
      <w:bookmarkStart w:id="35" w:name="_Toc390727575"/>
      <w:bookmarkStart w:id="36" w:name="_Toc492737932"/>
      <w:bookmarkStart w:id="37" w:name="_Toc494307791"/>
      <w:r w:rsidRPr="00B67138">
        <w:t>О</w:t>
      </w:r>
      <w:bookmarkStart w:id="38" w:name="_GoBack"/>
      <w:bookmarkEnd w:id="38"/>
      <w:r w:rsidRPr="00B67138">
        <w:t>п</w:t>
      </w:r>
      <w:r w:rsidRPr="00B67138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4"/>
      <w:bookmarkEnd w:id="35"/>
      <w:bookmarkEnd w:id="36"/>
      <w:bookmarkEnd w:id="37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153AF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3045B7">
        <w:t xml:space="preserve"> </w:t>
      </w:r>
      <w:r w:rsidR="009233F5">
        <w:t xml:space="preserve">и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225AA3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AD78A6">
        <w:t xml:space="preserve"> </w:t>
      </w:r>
      <w:r w:rsidR="003109A6">
        <w:t>д</w:t>
      </w:r>
      <w:r w:rsidR="00AD78A6">
        <w:t xml:space="preserve">анные </w:t>
      </w:r>
      <w:r>
        <w:t>должны быть нормально распределены.</w:t>
      </w:r>
    </w:p>
    <w:p w:rsidR="00867089" w:rsidRDefault="00867089" w:rsidP="00977F8D">
      <w:pPr>
        <w:pStyle w:val="A02TextParagraphNoIndentation"/>
        <w:ind w:firstLine="708"/>
      </w:pPr>
      <w:r>
        <w:t>Нормальное распределение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ставленной на</w:t>
      </w:r>
      <w:r w:rsidR="00B273A8">
        <w:t xml:space="preserve"> рисунке</w:t>
      </w:r>
      <w:r w:rsidR="007A3E53">
        <w:t xml:space="preserve"> </w:t>
      </w:r>
      <w:r w:rsidR="00B273A8">
        <w:fldChar w:fldCharType="begin"/>
      </w:r>
      <w:r w:rsidR="00B273A8">
        <w:instrText xml:space="preserve"> REF  _Ref493730654 \* Lower \h \r \t </w:instrText>
      </w:r>
      <w:r w:rsidR="00B273A8">
        <w:fldChar w:fldCharType="separate"/>
      </w:r>
      <w:r w:rsidR="00B273A8">
        <w:t>1</w:t>
      </w:r>
      <w:r w:rsidR="00B273A8">
        <w:fldChar w:fldCharType="end"/>
      </w:r>
      <w:r w:rsidR="008B68DA">
        <w:t>.</w:t>
      </w:r>
    </w:p>
    <w:p w:rsidR="00785E85" w:rsidRPr="00E273B4" w:rsidRDefault="00785E85" w:rsidP="00E273B4">
      <w:pPr>
        <w:pStyle w:val="B01Pic"/>
        <w:rPr>
          <w:lang w:val="en-US"/>
        </w:rPr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>
        <w:rPr>
          <w:lang w:val="en-US"/>
        </w:rPr>
        <w:t>,</w:t>
      </w:r>
    </w:p>
    <w:p w:rsidR="007A3E53" w:rsidRPr="007A3E53" w:rsidRDefault="00D04182" w:rsidP="00D04182">
      <w:pPr>
        <w:pStyle w:val="B02PicName"/>
      </w:pPr>
      <w:bookmarkStart w:id="39" w:name="_Ref493730654"/>
      <w:commentRangeStart w:id="40"/>
      <w:r>
        <w:t xml:space="preserve">– </w:t>
      </w:r>
      <w:r w:rsidR="007A3E53">
        <w:t>функция Гаусса</w:t>
      </w:r>
      <w:bookmarkEnd w:id="39"/>
      <w:commentRangeEnd w:id="40"/>
      <w:r w:rsidR="008E2B77">
        <w:rPr>
          <w:rStyle w:val="a7"/>
        </w:rPr>
        <w:commentReference w:id="40"/>
      </w:r>
    </w:p>
    <w:p w:rsidR="00264DE3" w:rsidRDefault="00F32AD2" w:rsidP="00977F8D">
      <w:pPr>
        <w:pStyle w:val="A02TextParagraphNoIndentation"/>
        <w:ind w:firstLine="708"/>
      </w:pPr>
      <w:r>
        <w:lastRenderedPageBreak/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091075" w:rsidRDefault="00CA363D" w:rsidP="008870E3">
      <w:pPr>
        <w:ind w:firstLine="0"/>
      </w:pPr>
      <w:r w:rsidRPr="00CA363D">
        <w:t>Математ</w:t>
      </w:r>
      <w:r w:rsidR="008870E3">
        <w:t>и</w:t>
      </w:r>
      <w:r w:rsidRPr="00CA363D">
        <w:t>ческое ожид</w:t>
      </w:r>
      <w:r w:rsidR="008870E3">
        <w:t>а</w:t>
      </w:r>
      <w:r w:rsidRPr="00CA363D">
        <w:t xml:space="preserve">ние </w:t>
      </w:r>
      <w:r w:rsidR="008870E3">
        <w:t>–</w:t>
      </w:r>
      <w:r w:rsidRPr="00CA363D">
        <w:t xml:space="preserve"> </w:t>
      </w:r>
      <w:r w:rsidR="008870E3">
        <w:t xml:space="preserve">это </w:t>
      </w:r>
      <w:r w:rsidRPr="00CA363D">
        <w:t>среднее значение случайной величины Дисперсией случайной величины называется среднее значение квадрата отклонения случайной величины</w:t>
      </w:r>
      <w:r>
        <w:t xml:space="preserve"> от её математического ожидания.</w:t>
      </w:r>
      <w:r w:rsidR="008870E3">
        <w:t xml:space="preserve"> </w:t>
      </w:r>
      <w:r w:rsidR="00D637F8">
        <w:t xml:space="preserve">Среднеквадратическим отклонением случайной величины называется </w:t>
      </w:r>
      <w:r w:rsidR="008870E3">
        <w:t xml:space="preserve">квадратный </w:t>
      </w:r>
      <w:r w:rsidR="00D637F8">
        <w:t>корень из дисперсии этой величины</w:t>
      </w:r>
      <w:r>
        <w:t>.</w:t>
      </w:r>
    </w:p>
    <w:p w:rsidR="004732E5" w:rsidRDefault="004732E5" w:rsidP="00977F8D">
      <w:pPr>
        <w:pStyle w:val="A02TextParagraphNoIndentation"/>
        <w:ind w:firstLine="708"/>
      </w:pPr>
      <w:r w:rsidRPr="004732E5">
        <w:t>Стандартным нормальным распределением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B273A8">
        <w:fldChar w:fldCharType="begin"/>
      </w:r>
      <w:r w:rsidR="00B273A8">
        <w:instrText xml:space="preserve"> REF  _Ref493731058 \* Lower \h \r \t </w:instrText>
      </w:r>
      <w:r w:rsidR="00B273A8">
        <w:fldChar w:fldCharType="separate"/>
      </w:r>
      <w:r w:rsidR="00B273A8">
        <w:t>2</w:t>
      </w:r>
      <w:r w:rsidR="00B273A8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6D92F76A" wp14:editId="3A2A8330">
            <wp:extent cx="3900627" cy="2926080"/>
            <wp:effectExtent l="0" t="0" r="5080" b="762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34" cy="292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41" w:name="_Ref493731058"/>
      <w:r>
        <w:t xml:space="preserve">– </w:t>
      </w:r>
      <w:r w:rsidR="00E269CD">
        <w:t>нормальное</w:t>
      </w:r>
      <w:r>
        <w:t xml:space="preserve"> распределение</w:t>
      </w:r>
    </w:p>
    <w:bookmarkEnd w:id="41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8675C5">
      <w:pPr>
        <w:pStyle w:val="D02"/>
      </w:pPr>
      <w:bookmarkStart w:id="42" w:name="_Toc492737933"/>
      <w:bookmarkStart w:id="43" w:name="_Toc494307792"/>
      <w:r w:rsidRPr="00893CB0">
        <w:lastRenderedPageBreak/>
        <w:t>Формулировка задачи</w:t>
      </w:r>
      <w:bookmarkEnd w:id="42"/>
      <w:bookmarkEnd w:id="43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Pr="00486ECB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3491A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r>
        <w:rPr>
          <w:lang w:val="en-US"/>
        </w:rPr>
        <w:t>b</w:t>
      </w:r>
      <w:r w:rsidR="00660B12" w:rsidRPr="008563D7">
        <w:rPr>
          <w:lang w:val="en-US"/>
        </w:rPr>
        <w:t>ase</w:t>
      </w:r>
      <w:r w:rsidR="00E92579">
        <w:t>.</w:t>
      </w:r>
    </w:p>
    <w:p w:rsidR="00A262A1" w:rsidRPr="008563D7" w:rsidRDefault="008B68DA" w:rsidP="00A262A1">
      <w:pPr>
        <w:pStyle w:val="C011"/>
      </w:pPr>
      <w:r>
        <w:rPr>
          <w:lang w:val="en-US"/>
        </w:rPr>
        <w:t>m</w:t>
      </w:r>
      <w:r w:rsidR="00A262A1" w:rsidRPr="008563D7">
        <w:t>ethods</w:t>
      </w:r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r>
        <w:rPr>
          <w:lang w:val="en-US"/>
        </w:rPr>
        <w:t>u</w:t>
      </w:r>
      <w:r w:rsidR="00660B12" w:rsidRPr="008563D7">
        <w:t>tils</w:t>
      </w:r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r>
        <w:rPr>
          <w:lang w:val="en-US"/>
        </w:rPr>
        <w:t>g</w:t>
      </w:r>
      <w:r w:rsidR="00660B12" w:rsidRPr="008563D7">
        <w:t>rDevices</w:t>
      </w:r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r>
        <w:rPr>
          <w:lang w:val="en-US"/>
        </w:rPr>
        <w:t>p</w:t>
      </w:r>
      <w:r w:rsidR="00486ECB">
        <w:rPr>
          <w:lang w:val="en-US"/>
        </w:rPr>
        <w:t>lyr</w:t>
      </w:r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r>
        <w:rPr>
          <w:lang w:val="en-US"/>
        </w:rPr>
        <w:t>x</w:t>
      </w:r>
      <w:r w:rsidR="00D9007B" w:rsidRPr="008563D7">
        <w:rPr>
          <w:lang w:val="en-US"/>
        </w:rPr>
        <w:t>lsx</w:t>
      </w:r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r>
        <w:rPr>
          <w:lang w:val="en-US"/>
        </w:rPr>
        <w:t>n</w:t>
      </w:r>
      <w:r w:rsidRPr="002D5B88">
        <w:t>ortest</w:t>
      </w:r>
      <w:r>
        <w:rPr>
          <w:lang w:val="en-US"/>
        </w:rPr>
        <w:t>.</w:t>
      </w:r>
    </w:p>
    <w:p w:rsidR="00D9007B" w:rsidRDefault="008B68DA" w:rsidP="00D9007B">
      <w:pPr>
        <w:pStyle w:val="C011"/>
      </w:pPr>
      <w:r>
        <w:rPr>
          <w:lang w:val="en-US"/>
        </w:rPr>
        <w:t>d</w:t>
      </w:r>
      <w:r w:rsidR="00D9007B" w:rsidRPr="000613C3">
        <w:t>evtools</w:t>
      </w:r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924DE3" w:rsidRPr="00924DE3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4" w:name="_Toc381305357"/>
      <w:bookmarkStart w:id="45" w:name="_Toc390727577"/>
      <w:bookmarkStart w:id="46" w:name="_Toc492737934"/>
      <w:bookmarkStart w:id="47" w:name="_Toc494307793"/>
      <w:r w:rsidRPr="00893CB0">
        <w:t>Функциональные требования</w:t>
      </w:r>
      <w:bookmarkEnd w:id="44"/>
      <w:bookmarkEnd w:id="45"/>
      <w:bookmarkEnd w:id="46"/>
      <w:bookmarkEnd w:id="47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0D1E94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1E4526" w:rsidRDefault="000D1E94" w:rsidP="008675C5">
      <w:pPr>
        <w:pStyle w:val="D02"/>
        <w:rPr>
          <w:szCs w:val="23"/>
        </w:rPr>
      </w:pPr>
      <w:bookmarkStart w:id="48" w:name="_Toc494307794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8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Pr="00F25EE2">
        <w:t xml:space="preserve"> </w:t>
      </w:r>
      <w:r>
        <w:t>–</w:t>
      </w:r>
      <w:r w:rsidRPr="00F25EE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lastRenderedPageBreak/>
        <w:t xml:space="preserve">Результаты работы 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Pr="00773328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commentRangeStart w:id="49"/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  <w:commentRangeEnd w:id="49"/>
      <w:r w:rsidR="00BA4EE3">
        <w:rPr>
          <w:rStyle w:val="a7"/>
        </w:rPr>
        <w:commentReference w:id="49"/>
      </w:r>
    </w:p>
    <w:p w:rsidR="006C0E37" w:rsidRDefault="00865D50" w:rsidP="008675C5">
      <w:pPr>
        <w:pStyle w:val="D02"/>
      </w:pPr>
      <w:bookmarkStart w:id="50" w:name="_Toc494307795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50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402327">
        <w:rPr>
          <w:rStyle w:val="a7"/>
        </w:rPr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Pr="001801BC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D4479A">
        <w:t xml:space="preserve"> </w:t>
      </w:r>
      <w:r w:rsidR="00DA19C2">
        <w:t>–</w:t>
      </w:r>
      <w:r w:rsidR="00D4479A">
        <w:t xml:space="preserve"> интерпретируемый</w:t>
      </w:r>
      <w:r w:rsidR="00406E40">
        <w:t xml:space="preserve"> язык с интерфейсом командной</w:t>
      </w:r>
      <w:r w:rsidR="00310787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310787" w:rsidRPr="00310787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402327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8675C5">
      <w:pPr>
        <w:pStyle w:val="D01"/>
      </w:pPr>
      <w:bookmarkStart w:id="51" w:name="_Toc494307796"/>
      <w:r>
        <w:lastRenderedPageBreak/>
        <w:t>РЕАЛИЗАЦИЯ</w:t>
      </w:r>
      <w:bookmarkEnd w:id="51"/>
    </w:p>
    <w:p w:rsidR="003B2CB8" w:rsidRDefault="00C64071" w:rsidP="008675C5">
      <w:pPr>
        <w:pStyle w:val="D02"/>
      </w:pPr>
      <w:bookmarkStart w:id="52" w:name="_Toc494307797"/>
      <w:r>
        <w:t>Алгоритмы решения задач</w:t>
      </w:r>
      <w:bookmarkEnd w:id="52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6A2335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8675C5">
      <w:pPr>
        <w:pStyle w:val="D03"/>
        <w:rPr>
          <w:lang w:val="ru-RU"/>
        </w:rPr>
      </w:pPr>
      <w:bookmarkStart w:id="53" w:name="_Toc494307798"/>
      <w:r>
        <w:rPr>
          <w:lang w:val="ru-RU"/>
        </w:rPr>
        <w:t>Опечатки</w:t>
      </w:r>
      <w:bookmarkEnd w:id="53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866312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3A6EFD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536144">
        <w:fldChar w:fldCharType="begin"/>
      </w:r>
      <w:r w:rsidR="00536144">
        <w:instrText xml:space="preserve"> REF  _Ref493750224 \* Lower \h \r \t </w:instrText>
      </w:r>
      <w:r w:rsidR="00536144">
        <w:fldChar w:fldCharType="separate"/>
      </w:r>
      <w:r w:rsidR="00536144">
        <w:t>3</w:t>
      </w:r>
      <w:r w:rsidR="00536144">
        <w:fldChar w:fldCharType="end"/>
      </w:r>
      <w:r>
        <w:t xml:space="preserve"> изображен</w:t>
      </w:r>
      <w:r w:rsidR="00BE10CA">
        <w:t>а блок-схема</w:t>
      </w:r>
      <w:r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CF6A44">
        <w:t xml:space="preserve"> </w:t>
      </w:r>
      <w:r w:rsidR="00771946">
        <w:t>Например</w:t>
      </w:r>
      <w:r w:rsidR="00CF6A44">
        <w:t>,</w:t>
      </w:r>
      <w:r w:rsidR="00B4497E">
        <w:t xml:space="preserve"> </w:t>
      </w:r>
      <w:r w:rsidR="00A51C6C">
        <w:t xml:space="preserve">записи </w:t>
      </w:r>
      <w:r w:rsidR="00C13E7F">
        <w:t>о</w:t>
      </w:r>
      <w:r w:rsidR="00A51C6C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A51C6C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1B5E5A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95pt;height:488.4pt" o:ole="">
            <v:imagedata r:id="rId13" o:title=""/>
          </v:shape>
          <o:OLEObject Type="Embed" ProgID="Visio.Drawing.15" ShapeID="_x0000_i1025" DrawAspect="Content" ObjectID="_1568094430" r:id="rId14"/>
        </w:object>
      </w:r>
    </w:p>
    <w:p w:rsidR="003A5632" w:rsidRPr="003A5632" w:rsidRDefault="00625FA8" w:rsidP="005E51DD">
      <w:pPr>
        <w:pStyle w:val="B02PicName"/>
      </w:pPr>
      <w:bookmarkStart w:id="54" w:name="_Ref493750224"/>
      <w:r>
        <w:t>–</w:t>
      </w:r>
      <w:r w:rsidRPr="00625FA8">
        <w:t xml:space="preserve"> </w:t>
      </w:r>
      <w:r w:rsidR="00BF1229">
        <w:t xml:space="preserve">блок-схема </w:t>
      </w:r>
      <w:r>
        <w:t>алгор</w:t>
      </w:r>
      <w:r w:rsidR="00C75A51">
        <w:t>итма поиска опечаток для данных</w:t>
      </w:r>
      <w:r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допустимых значений</w:t>
      </w:r>
      <w:bookmarkEnd w:id="54"/>
    </w:p>
    <w:p w:rsidR="00BF0F2E" w:rsidRDefault="00BF0F2E" w:rsidP="008675C5">
      <w:pPr>
        <w:pStyle w:val="D03"/>
        <w:rPr>
          <w:lang w:val="ru-RU"/>
        </w:rPr>
      </w:pPr>
      <w:bookmarkStart w:id="55" w:name="_Toc494307799"/>
      <w:r>
        <w:rPr>
          <w:lang w:val="ru-RU"/>
        </w:rPr>
        <w:t>Выбросы</w:t>
      </w:r>
      <w:bookmarkEnd w:id="55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0F6FC0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47A6E" w:rsidRDefault="00F47A6E" w:rsidP="00F47A6E">
      <w:commentRangeStart w:id="56"/>
      <w:r>
        <w:t>Причины появления выбросов могут быть различными:</w:t>
      </w:r>
      <w:commentRangeEnd w:id="56"/>
      <w:r w:rsidR="000228A4">
        <w:rPr>
          <w:rStyle w:val="a7"/>
        </w:rPr>
        <w:commentReference w:id="56"/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lastRenderedPageBreak/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 до 22 °C, но радиатор отопления будет иметь температуру в 70°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1E4526" w:rsidRDefault="00361E50" w:rsidP="00DB6EC8">
      <w:pPr>
        <w:pStyle w:val="A02TextParagraphNoIndentation"/>
        <w:ind w:firstLine="708"/>
      </w:pPr>
      <w:r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80554F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80554F" w:rsidRPr="000A1EB1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80554F" w:rsidRPr="00AA736E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80554F"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912CE">
        <w:fldChar w:fldCharType="begin"/>
      </w:r>
      <w:r w:rsidR="007912CE">
        <w:instrText xml:space="preserve"> REF _Ref493755811 \r \h </w:instrText>
      </w:r>
      <w:r w:rsidR="007912CE">
        <w:fldChar w:fldCharType="separate"/>
      </w:r>
      <w:r w:rsidR="002054F3">
        <w:t>2.2.5</w:t>
      </w:r>
      <w:r w:rsidR="007912CE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 xml:space="preserve">К выбросам всегда следует относиться внимательно. Они вполне могут оказаться «нормальными» для исследуемой совокупности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7" w:name="_Toc494307800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7"/>
    </w:p>
    <w:p w:rsidR="000D5A2F" w:rsidRDefault="00951659" w:rsidP="000D5A2F">
      <w:r>
        <w:t>Библиотека позволяет</w:t>
      </w:r>
      <w:r w:rsidR="000D5A2F">
        <w:t xml:space="preserve"> </w:t>
      </w:r>
      <w:r w:rsidR="00805776">
        <w:t>создавать</w:t>
      </w:r>
      <w:r w:rsidR="00015EF7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8" w:name="_Toc494307801"/>
      <w:r>
        <w:lastRenderedPageBreak/>
        <w:t>Объектно-ориентированная</w:t>
      </w:r>
      <w:r w:rsidR="0034718B">
        <w:t xml:space="preserve"> модель</w:t>
      </w:r>
      <w:bookmarkEnd w:id="58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357938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357938">
        <w:t xml:space="preserve"> </w:t>
      </w:r>
      <w:r>
        <w:rPr>
          <w:lang w:val="en-US"/>
        </w:rPr>
        <w:t>R</w:t>
      </w:r>
      <w:r>
        <w:t>.</w:t>
      </w:r>
      <w:r w:rsidR="00A54379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59" w:name="_Toc494307802"/>
      <w:r w:rsidRPr="00E137BA">
        <w:rPr>
          <w:lang w:val="ru-RU"/>
        </w:rPr>
        <w:t>Файлы</w:t>
      </w:r>
      <w:bookmarkEnd w:id="59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r w:rsidR="00D369F3">
        <w:t xml:space="preserve"> </w:t>
      </w:r>
      <w:r w:rsidR="004A1F4E" w:rsidRPr="00DC3799">
        <w:rPr>
          <w:i/>
        </w:rPr>
        <w:t>Ф</w:t>
      </w:r>
      <w:r w:rsidR="002D23FC" w:rsidRPr="00DC3799">
        <w:rPr>
          <w:i/>
        </w:rPr>
        <w:t>айлы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565E79">
        <w:t xml:space="preserve"> </w:t>
      </w:r>
      <w:r w:rsidR="00536144">
        <w:fldChar w:fldCharType="begin"/>
      </w:r>
      <w:r w:rsidR="00536144">
        <w:instrText xml:space="preserve"> REF  _Ref493708048 \* Lower \h \r \t </w:instrText>
      </w:r>
      <w:r w:rsidR="00536144">
        <w:fldChar w:fldCharType="separate"/>
      </w:r>
      <w:r w:rsidR="00536144">
        <w:t>4</w:t>
      </w:r>
      <w:r w:rsidR="00536144">
        <w:fldChar w:fldCharType="end"/>
      </w:r>
      <w:r w:rsidR="00B73D2D">
        <w:t>.</w:t>
      </w:r>
    </w:p>
    <w:p w:rsidR="001752A3" w:rsidRDefault="00153D61" w:rsidP="008675C5">
      <w:pPr>
        <w:pStyle w:val="B01Pic"/>
      </w:pPr>
      <w:r>
        <w:object w:dxaOrig="11655" w:dyaOrig="9391">
          <v:shape id="_x0000_i1026" type="#_x0000_t75" style="width:450.35pt;height:362.7pt" o:ole="">
            <v:imagedata r:id="rId15" o:title=""/>
          </v:shape>
          <o:OLEObject Type="Embed" ProgID="Visio.Drawing.15" ShapeID="_x0000_i1026" DrawAspect="Content" ObjectID="_1568094431" r:id="rId16"/>
        </w:object>
      </w:r>
      <w:r w:rsidR="007D21B6">
        <w:rPr>
          <w:rStyle w:val="a7"/>
        </w:rPr>
        <w:t xml:space="preserve"> </w:t>
      </w:r>
    </w:p>
    <w:p w:rsidR="00C02319" w:rsidRPr="00E137BA" w:rsidRDefault="00C02319" w:rsidP="00C02319">
      <w:pPr>
        <w:pStyle w:val="B02PicName"/>
      </w:pPr>
      <w:bookmarkStart w:id="60" w:name="_Ref493708048"/>
      <w:r w:rsidRPr="00E137BA">
        <w:t xml:space="preserve">– </w:t>
      </w:r>
      <w:bookmarkEnd w:id="60"/>
      <w:r w:rsidR="004A1F4E">
        <w:t>структура классов Файлы</w:t>
      </w:r>
    </w:p>
    <w:p w:rsidR="001640F7" w:rsidRPr="00E1616A" w:rsidRDefault="001640F7" w:rsidP="008A2636">
      <w:r>
        <w:t>Класс</w:t>
      </w:r>
      <w:r w:rsidR="00346E17">
        <w:t>-родитель</w:t>
      </w:r>
      <w:r>
        <w:t xml:space="preserve"> </w:t>
      </w:r>
      <w:r>
        <w:rPr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330B3" w:rsidRPr="003330B3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>
        <w:rPr>
          <w:lang w:val="en-US"/>
        </w:rPr>
        <w:t>S</w:t>
      </w:r>
      <w:r w:rsidR="003330B3" w:rsidRPr="003330B3">
        <w:t xml:space="preserve">etPath() </w:t>
      </w:r>
      <w:r w:rsidR="003330B3">
        <w:t>у</w:t>
      </w:r>
      <w:r w:rsidR="00346E17">
        <w:t xml:space="preserve">станавливает полный путь к файлу, а </w:t>
      </w:r>
      <w:r w:rsidR="003330B3">
        <w:lastRenderedPageBreak/>
        <w:t xml:space="preserve">метод </w:t>
      </w:r>
      <w:r w:rsidR="002D3A0F">
        <w:rPr>
          <w:lang w:val="en-US"/>
        </w:rPr>
        <w:t>G</w:t>
      </w:r>
      <w:r w:rsidR="003330B3" w:rsidRPr="003330B3">
        <w:t xml:space="preserve">etPath() </w:t>
      </w:r>
      <w:r w:rsidR="00346E17">
        <w:t>служит для получения текущего.</w:t>
      </w:r>
      <w:r w:rsidR="003330B3" w:rsidRPr="003330B3">
        <w:t xml:space="preserve"> </w:t>
      </w:r>
      <w:r w:rsidR="00560622">
        <w:t>У</w:t>
      </w:r>
      <w:r w:rsidR="003330B3">
        <w:t xml:space="preserve"> класса </w:t>
      </w:r>
      <w:r w:rsidR="003330B3">
        <w:rPr>
          <w:lang w:val="en-US"/>
        </w:rPr>
        <w:t>File</w:t>
      </w:r>
      <w:r w:rsidR="003330B3" w:rsidRPr="00560622">
        <w:t xml:space="preserve"> </w:t>
      </w:r>
      <w:r w:rsidR="00560622">
        <w:t>существует три дочерних класса:</w:t>
      </w:r>
      <w:r w:rsidR="003330B3">
        <w:t xml:space="preserve"> </w:t>
      </w:r>
      <w:r w:rsidR="003330B3">
        <w:rPr>
          <w:lang w:val="en-US"/>
        </w:rPr>
        <w:t>In</w:t>
      </w:r>
      <w:r w:rsidR="003330B3" w:rsidRPr="00560622">
        <w:t xml:space="preserve">, </w:t>
      </w:r>
      <w:r w:rsidR="003330B3">
        <w:rPr>
          <w:lang w:val="en-US"/>
        </w:rPr>
        <w:t>Out</w:t>
      </w:r>
      <w:r w:rsidR="003330B3" w:rsidRPr="00560622">
        <w:t xml:space="preserve"> </w:t>
      </w:r>
      <w:r w:rsidR="00DA067F">
        <w:t xml:space="preserve">и </w:t>
      </w:r>
      <w:r w:rsidR="003330B3">
        <w:rPr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FF17AC">
      <w:r>
        <w:t xml:space="preserve">Класс </w:t>
      </w:r>
      <w:r w:rsidR="00560622">
        <w:rPr>
          <w:lang w:val="en-US"/>
        </w:rPr>
        <w:t>In</w:t>
      </w:r>
      <w:r w:rsidR="00560622">
        <w:t xml:space="preserve"> </w:t>
      </w:r>
      <w:r w:rsidR="002267B1">
        <w:t xml:space="preserve">имеет метод </w:t>
      </w:r>
      <w:r w:rsidR="002267B1" w:rsidRPr="002267B1">
        <w:t>Read()</w:t>
      </w:r>
      <w:r>
        <w:t>,</w:t>
      </w:r>
      <w:r w:rsidR="002267B1" w:rsidRPr="002267B1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0A54E3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71119C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r w:rsidR="000D2A18" w:rsidRPr="00880DF8">
        <w:t>data</w:t>
      </w:r>
      <w:r w:rsidR="000D2A18" w:rsidRPr="001B0EC0">
        <w:t>.</w:t>
      </w:r>
      <w:r w:rsidR="000D2A18" w:rsidRPr="00880DF8">
        <w:t>frame</w:t>
      </w:r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table</w:t>
      </w:r>
      <w:r w:rsidRPr="000E11BF">
        <w:t xml:space="preserve"> </w:t>
      </w:r>
      <w:r w:rsidR="00850288" w:rsidRPr="000E11BF">
        <w:t xml:space="preserve">класса </w:t>
      </w:r>
      <w:r w:rsidR="00DA067F" w:rsidRPr="000E11BF">
        <w:t>Out</w:t>
      </w:r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r w:rsidR="006A5EDB" w:rsidRPr="000E11BF">
        <w:t xml:space="preserve">Out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Excel</w:t>
      </w:r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r w:rsidR="006A5EDB" w:rsidRPr="000E11BF">
        <w:t>wb</w:t>
      </w:r>
      <w:r w:rsidR="001E47A0" w:rsidRPr="000E11BF">
        <w:t xml:space="preserve"> и </w:t>
      </w:r>
      <w:r w:rsidR="006A5EDB" w:rsidRPr="000E11BF">
        <w:t>sheet</w:t>
      </w:r>
      <w:r w:rsidR="00AA3321" w:rsidRPr="000E11BF">
        <w:t xml:space="preserve"> </w:t>
      </w:r>
      <w:r w:rsidR="00B9739C" w:rsidRPr="000E11BF">
        <w:t xml:space="preserve">являются объектами класса </w:t>
      </w:r>
      <w:r w:rsidR="000E11BF" w:rsidRPr="000E11BF">
        <w:t xml:space="preserve">jobjRef </w:t>
      </w:r>
      <w:r w:rsidR="00B9739C" w:rsidRPr="000E11BF">
        <w:t>из библиотеки</w:t>
      </w:r>
      <w:r w:rsidR="000E11BF" w:rsidRPr="000E11BF">
        <w:t xml:space="preserve"> rJava</w:t>
      </w:r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r w:rsidR="002A1A70">
        <w:rPr>
          <w:lang w:val="en-US"/>
        </w:rPr>
        <w:t>xlsx</w:t>
      </w:r>
      <w:r w:rsidR="002A1A70">
        <w:t xml:space="preserve"> для связи Java и R</w:t>
      </w:r>
      <w:r w:rsidR="00B9739C" w:rsidRPr="000E11BF">
        <w:t>.</w:t>
      </w:r>
      <w:r w:rsidR="00BA28CF">
        <w:t xml:space="preserve"> </w:t>
      </w:r>
      <w:r w:rsidR="002A1A70">
        <w:t>Поле</w:t>
      </w:r>
      <w:r w:rsidR="002A1A70" w:rsidRPr="00A057BB">
        <w:t xml:space="preserve"> </w:t>
      </w:r>
      <w:r w:rsidR="00AA3321" w:rsidRPr="001E47A0">
        <w:rPr>
          <w:lang w:val="en-US"/>
        </w:rPr>
        <w:t>sheet</w:t>
      </w:r>
      <w:r w:rsidR="00AA3321" w:rsidRPr="00A057BB">
        <w:t>_</w:t>
      </w:r>
      <w:r w:rsidR="00AA3321" w:rsidRPr="001E47A0">
        <w:rPr>
          <w:lang w:val="en-US"/>
        </w:rPr>
        <w:t>name</w:t>
      </w:r>
      <w:r w:rsidR="00AA3321" w:rsidRPr="00A057BB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r w:rsidR="002D3A0F">
        <w:rPr>
          <w:lang w:val="en-US"/>
        </w:rPr>
        <w:t>S</w:t>
      </w:r>
      <w:r w:rsidR="001054CE" w:rsidRPr="001E47A0">
        <w:rPr>
          <w:lang w:val="en-US"/>
        </w:rPr>
        <w:t>etExcelSheetName</w:t>
      </w:r>
      <w:r w:rsidR="001054CE" w:rsidRPr="00A057BB">
        <w:t>()</w:t>
      </w:r>
      <w:r w:rsidR="006512A8">
        <w:t xml:space="preserve">, а чтобы узнать текущее </w:t>
      </w:r>
      <w:r w:rsidR="00FF4C45">
        <w:t>–</w:t>
      </w:r>
      <w:r w:rsidR="006512A8">
        <w:t xml:space="preserve"> </w:t>
      </w:r>
      <w:r w:rsidR="007F3213">
        <w:t xml:space="preserve">метод </w:t>
      </w:r>
      <w:r w:rsidR="002D3A0F">
        <w:rPr>
          <w:lang w:val="en-US"/>
        </w:rPr>
        <w:t>G</w:t>
      </w:r>
      <w:r w:rsidR="00AA3321" w:rsidRPr="001E47A0">
        <w:rPr>
          <w:lang w:val="en-US"/>
        </w:rPr>
        <w:t>etExcelSheetName</w:t>
      </w:r>
      <w:r w:rsidR="00AA3321" w:rsidRPr="00A057BB"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r w:rsidR="00AA3321" w:rsidRPr="001E47A0">
        <w:rPr>
          <w:lang w:val="en-US"/>
        </w:rPr>
        <w:t>CreateExcelWB</w:t>
      </w:r>
      <w:r w:rsidR="00AA3321" w:rsidRPr="00A057BB">
        <w:t xml:space="preserve">()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r w:rsidR="00AA3321" w:rsidRPr="001E47A0">
        <w:rPr>
          <w:lang w:val="en-US"/>
        </w:rPr>
        <w:t>SaveExcelWB</w:t>
      </w:r>
      <w:r w:rsidR="00AA3321" w:rsidRPr="00A057BB"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r w:rsidR="00613A4B" w:rsidRPr="000E11BF">
        <w:t>Out</w:t>
      </w:r>
      <w:r w:rsidR="00613A4B">
        <w:t>.</w:t>
      </w:r>
      <w:r w:rsidR="00A9266D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Методы </w:t>
      </w:r>
      <w:r w:rsidR="00BA28CF" w:rsidRPr="001E47A0">
        <w:rPr>
          <w:lang w:val="en-US"/>
        </w:rPr>
        <w:t>CreateExcelWB</w:t>
      </w:r>
      <w:r w:rsidR="00BA28CF" w:rsidRPr="00A057BB">
        <w:t>()</w:t>
      </w:r>
      <w:r w:rsidR="00BA28CF">
        <w:t xml:space="preserve"> и </w:t>
      </w:r>
      <w:r w:rsidR="00BA28CF" w:rsidRPr="001E47A0">
        <w:rPr>
          <w:lang w:val="en-US"/>
        </w:rPr>
        <w:t>SaveExcelWB</w:t>
      </w:r>
      <w:r w:rsidR="00BA28CF" w:rsidRPr="00A057BB">
        <w:t>()</w:t>
      </w:r>
      <w:r w:rsidR="00BA28CF">
        <w:t xml:space="preserve"> являются «оберткой» для работы с библиотекой </w:t>
      </w:r>
      <w:r w:rsidR="00BA28CF">
        <w:rPr>
          <w:lang w:val="en-US"/>
        </w:rPr>
        <w:t>xlsx</w:t>
      </w:r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r w:rsidR="002D3A0F">
        <w:t>set</w:t>
      </w:r>
      <w:r w:rsidR="009B731F" w:rsidRPr="009B731F">
        <w:t>Directory()</w:t>
      </w:r>
      <w:r w:rsidR="009B731F">
        <w:t>,</w:t>
      </w:r>
      <w:r w:rsidR="009B731F">
        <w:rPr>
          <w:lang w:eastAsia="ru-RU"/>
        </w:rPr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>
        <w:rPr>
          <w:lang w:val="en-US" w:eastAsia="ru-RU"/>
        </w:rPr>
        <w:t>Create</w:t>
      </w:r>
      <w:r w:rsidR="009B731F">
        <w:rPr>
          <w:lang w:eastAsia="ru-RU"/>
        </w:rPr>
        <w:t>() создает 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r w:rsidR="00D3064F" w:rsidRPr="00D3064F">
        <w:t>Close() закрывает это соединение.</w:t>
      </w:r>
    </w:p>
    <w:p w:rsidR="000D2427" w:rsidRDefault="00694100" w:rsidP="009206BA">
      <w:pPr>
        <w:rPr>
          <w:lang w:eastAsia="ru-RU"/>
        </w:rPr>
      </w:pPr>
      <w:r>
        <w:t>Сводная таблица</w:t>
      </w:r>
      <w:r w:rsidR="000D2427">
        <w:t xml:space="preserve"> должна содержать названия столбцов исходной таблицы, их значения и частоту встречаемости каждого из </w:t>
      </w:r>
      <w:r>
        <w:t xml:space="preserve">значений. Для </w:t>
      </w:r>
      <w:r>
        <w:lastRenderedPageBreak/>
        <w:t>создания сводной таблицы</w:t>
      </w:r>
      <w:r w:rsidR="00FA1316">
        <w:t xml:space="preserve"> </w:t>
      </w:r>
      <w:r w:rsidR="00CB1834">
        <w:t>был создан класс</w:t>
      </w:r>
      <w:r w:rsidR="0082324C">
        <w:t xml:space="preserve"> </w:t>
      </w:r>
      <w:r w:rsidR="00583764">
        <w:t>SummaryTable</w:t>
      </w:r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r w:rsidR="0082324C" w:rsidRPr="000E11BF">
        <w:t>Out</w:t>
      </w:r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r w:rsidR="005A7E44">
        <w:rPr>
          <w:lang w:val="en-US" w:eastAsia="ru-RU"/>
        </w:rPr>
        <w:t>ColumnsValues</w:t>
      </w:r>
      <w:r w:rsidR="0082324C">
        <w:rPr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F41BFD">
        <w:rPr>
          <w:lang w:eastAsia="ru-RU"/>
        </w:rPr>
        <w:t xml:space="preserve"> </w:t>
      </w:r>
      <w:r w:rsidR="0099384F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99384F">
        <w:rPr>
          <w:lang w:eastAsia="ru-RU"/>
        </w:rPr>
      </w:r>
      <w:r w:rsidR="0099384F">
        <w:rPr>
          <w:lang w:eastAsia="ru-RU"/>
        </w:rPr>
        <w:fldChar w:fldCharType="separate"/>
      </w:r>
      <w:r w:rsidR="002054F3">
        <w:rPr>
          <w:lang w:eastAsia="ru-RU"/>
        </w:rPr>
        <w:t>2.2.7</w:t>
      </w:r>
      <w:r w:rsidR="0099384F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61" w:name="_Toc494307803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61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</w:t>
      </w:r>
      <w:commentRangeStart w:id="62"/>
      <w:r>
        <w:t>1/0, да/нет, имеется/отсутствует.</w:t>
      </w:r>
      <w:r w:rsidR="00F31E0E">
        <w:t xml:space="preserve"> </w:t>
      </w:r>
      <w:commentRangeEnd w:id="62"/>
      <w:r w:rsidR="00F10C8D">
        <w:rPr>
          <w:rStyle w:val="a7"/>
        </w:rPr>
        <w:commentReference w:id="62"/>
      </w:r>
      <w:r w:rsidR="00F31E0E">
        <w:t>Поэтому кажд</w:t>
      </w:r>
      <w:r w:rsidR="009C520D">
        <w:t>ый</w:t>
      </w:r>
      <w:r w:rsidR="00F31E0E">
        <w:t xml:space="preserve"> из четырех типов</w:t>
      </w:r>
      <w:r w:rsidR="00357938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1273">
        <w:t xml:space="preserve"> </w:t>
      </w:r>
      <w:r w:rsidR="007305C2">
        <w:t>С</w:t>
      </w:r>
      <w:r w:rsidR="00AD0B85">
        <w:t xml:space="preserve">труктура классов </w:t>
      </w:r>
      <w:r w:rsidR="00AD0B85" w:rsidRPr="00A35902">
        <w:rPr>
          <w:i/>
        </w:rPr>
        <w:t>Столбцы таблицы</w:t>
      </w:r>
      <w:r w:rsidR="00AD0B85"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536144">
        <w:fldChar w:fldCharType="begin"/>
      </w:r>
      <w:r w:rsidR="00536144">
        <w:instrText xml:space="preserve"> REF  _Ref493708242 \* Lower \h \r \t </w:instrText>
      </w:r>
      <w:r w:rsidR="00536144">
        <w:fldChar w:fldCharType="separate"/>
      </w:r>
      <w:r w:rsidR="00536144">
        <w:t>5</w:t>
      </w:r>
      <w:r w:rsidR="00536144">
        <w:fldChar w:fldCharType="end"/>
      </w:r>
      <w:r w:rsidR="00784CFF">
        <w:t>.</w:t>
      </w:r>
    </w:p>
    <w:p w:rsidR="003F2E9C" w:rsidRDefault="00153D61" w:rsidP="008675C5">
      <w:pPr>
        <w:pStyle w:val="B01Pic"/>
      </w:pPr>
      <w:r>
        <w:object w:dxaOrig="11370" w:dyaOrig="7981">
          <v:shape id="_x0000_i1027" type="#_x0000_t75" style="width:451.7pt;height:317.2pt" o:ole="">
            <v:imagedata r:id="rId17" o:title=""/>
          </v:shape>
          <o:OLEObject Type="Embed" ProgID="Visio.Drawing.15" ShapeID="_x0000_i1027" DrawAspect="Content" ObjectID="_1568094432" r:id="rId18"/>
        </w:object>
      </w:r>
    </w:p>
    <w:p w:rsidR="00BD71D1" w:rsidRPr="001758DC" w:rsidRDefault="00784CFF" w:rsidP="00A75114">
      <w:pPr>
        <w:pStyle w:val="B02PicName"/>
      </w:pPr>
      <w:bookmarkStart w:id="63" w:name="_Ref493708242"/>
      <w:r>
        <w:t>–</w:t>
      </w:r>
      <w:r w:rsidR="001758DC" w:rsidRPr="001758DC">
        <w:t xml:space="preserve"> </w:t>
      </w:r>
      <w:bookmarkEnd w:id="63"/>
      <w:r w:rsidR="00A75114">
        <w:t xml:space="preserve">структура классов </w:t>
      </w:r>
      <w:r w:rsidR="00A35902">
        <w:t>Столбцы таблицы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Column имеет поле column_index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B531B0" w:rsidRPr="00BA6855">
        <w:t xml:space="preserve">, и два метода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r w:rsidR="00B531B0" w:rsidRPr="00BA6855">
        <w:t>ColumnIndex()</w:t>
      </w:r>
      <w:r w:rsidR="001F638F">
        <w:t>,</w:t>
      </w:r>
      <w:r w:rsidR="00B531B0" w:rsidRPr="00BA6855">
        <w:t xml:space="preserve"> </w:t>
      </w:r>
      <w:r w:rsidR="007720D0">
        <w:rPr>
          <w:lang w:val="en-US"/>
        </w:rPr>
        <w:t>S</w:t>
      </w:r>
      <w:r w:rsidR="00B531B0" w:rsidRPr="00BA6855">
        <w:t xml:space="preserve">etColumnIndex()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>Объекты класса Conti</w:t>
      </w:r>
      <w:r w:rsidR="00803573">
        <w:t xml:space="preserve">nuous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Pr="00BA6855">
        <w:t xml:space="preserve"> </w:t>
      </w:r>
      <w:r w:rsidR="00803573">
        <w:t>переменные</w:t>
      </w:r>
      <w:r w:rsidRPr="00BA6855">
        <w:t>.</w:t>
      </w:r>
      <w:r w:rsidR="00E93748" w:rsidRPr="00BA6855">
        <w:t xml:space="preserve"> </w:t>
      </w:r>
      <w:r w:rsidR="009D7DE6">
        <w:t>Д</w:t>
      </w:r>
      <w:r w:rsidR="00D20D05">
        <w:t>ля</w:t>
      </w:r>
      <w:r w:rsidR="00997382">
        <w:t xml:space="preserve"> </w:t>
      </w:r>
      <w:r w:rsidR="00793CBC">
        <w:t xml:space="preserve">объектов </w:t>
      </w:r>
      <w:r w:rsidR="00997382">
        <w:t>класса</w:t>
      </w:r>
      <w:r w:rsidR="00D20D05">
        <w:t xml:space="preserve"> </w:t>
      </w:r>
      <w:r w:rsidR="00D20D05" w:rsidRPr="00BA6855">
        <w:t>Conti</w:t>
      </w:r>
      <w:r w:rsidR="00D20D05">
        <w:t>nuous</w:t>
      </w:r>
      <w:r w:rsidR="009D7DE6">
        <w:t xml:space="preserve"> м</w:t>
      </w:r>
      <w:r w:rsidR="009D7DE6" w:rsidRPr="00BA6855">
        <w:t>етод FindErrors()</w:t>
      </w:r>
      <w:r w:rsidR="009D7DE6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1758DC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Pr="008024F4">
        <w:t xml:space="preserve"> </w:t>
      </w:r>
      <w:r w:rsidR="0035718F">
        <w:t>описывают</w:t>
      </w:r>
      <w:r>
        <w:t xml:space="preserve"> </w:t>
      </w:r>
      <w:r w:rsidR="00EA142C">
        <w:t>дискретные переменные.</w:t>
      </w:r>
      <w:r w:rsidR="00AD030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FB4469" w:rsidRPr="00313E08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357938">
        <w:t xml:space="preserve"> </w:t>
      </w:r>
      <w:r w:rsidR="00F7725D">
        <w:rPr>
          <w:lang w:val="en-US"/>
        </w:rPr>
        <w:t>Discrete</w:t>
      </w:r>
      <w:r w:rsidR="00AA796B" w:rsidRPr="00313E08">
        <w:t xml:space="preserve">, </w:t>
      </w:r>
      <w:r w:rsidR="00313E08" w:rsidRPr="00313E08">
        <w:t>key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357938">
        <w:t xml:space="preserve"> </w:t>
      </w:r>
      <w:r w:rsidR="00313E08" w:rsidRPr="00313E08">
        <w:t>value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AA796B" w:rsidRPr="00313E08">
        <w:t xml:space="preserve"> </w:t>
      </w:r>
      <w:r w:rsidR="004965F2" w:rsidRPr="00313E08">
        <w:t>list,</w:t>
      </w:r>
      <w:r w:rsidR="00772E3F" w:rsidRPr="00313E08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357938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A53404" w:rsidRPr="00313E08">
        <w:t xml:space="preserve"> </w:t>
      </w:r>
      <w:r w:rsidR="00772E3F" w:rsidRPr="00313E08">
        <w:t>типов данных. Это позволяет эффективно, т.е. в одном объекте, хранить разнородную</w:t>
      </w:r>
      <w:r w:rsidR="00A53404" w:rsidRPr="00313E08">
        <w:t xml:space="preserve"> </w:t>
      </w:r>
      <w:r w:rsidR="00772E3F" w:rsidRPr="00313E08">
        <w:t>информацию.</w:t>
      </w:r>
      <w:r w:rsidR="00357938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41664C">
        <w:t xml:space="preserve"> </w:t>
      </w:r>
      <w:r w:rsidR="0041664C">
        <w:fldChar w:fldCharType="begin"/>
      </w:r>
      <w:r w:rsidR="0041664C">
        <w:instrText xml:space="preserve"> REF _Ref493708239 \r \h </w:instrText>
      </w:r>
      <w:r w:rsidR="0041664C">
        <w:fldChar w:fldCharType="separate"/>
      </w:r>
      <w:r w:rsidR="00ED3D33">
        <w:t>2.2.4.1</w:t>
      </w:r>
      <w:r w:rsidR="0041664C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lastRenderedPageBreak/>
        <w:t xml:space="preserve">Задать новые значения для полей класса </w:t>
      </w:r>
      <w:r w:rsidR="00703A88">
        <w:rPr>
          <w:lang w:val="en-US"/>
        </w:rPr>
        <w:t>Discrete</w:t>
      </w:r>
      <w:r w:rsidR="008A4F9D">
        <w:t xml:space="preserve">, </w:t>
      </w:r>
      <w:r w:rsidR="008A4F9D" w:rsidRPr="00313E08">
        <w:t xml:space="preserve">key </w:t>
      </w:r>
      <w:r w:rsidR="008A4F9D">
        <w:t>и value,</w:t>
      </w:r>
      <w:r w:rsidR="00703A88" w:rsidRPr="00703A88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0D5A19">
        <w:t xml:space="preserve"> </w:t>
      </w:r>
      <w:r w:rsidR="00F835CD">
        <w:rPr>
          <w:lang w:val="en-US"/>
        </w:rPr>
        <w:t>S</w:t>
      </w:r>
      <w:r w:rsidR="000D5A19">
        <w:rPr>
          <w:lang w:val="en-US"/>
        </w:rPr>
        <w:t>etValue</w:t>
      </w:r>
      <w:r w:rsidR="000D5A19" w:rsidRPr="000D5A19">
        <w:t>()</w:t>
      </w:r>
      <w:r w:rsidR="00FD296D">
        <w:t xml:space="preserve"> и</w:t>
      </w:r>
      <w:r w:rsidR="00357938">
        <w:t xml:space="preserve"> </w:t>
      </w:r>
      <w:r w:rsidR="00F835CD">
        <w:rPr>
          <w:lang w:val="en-US"/>
        </w:rPr>
        <w:t>S</w:t>
      </w:r>
      <w:r w:rsidR="000D5A19">
        <w:rPr>
          <w:lang w:val="en-US"/>
        </w:rPr>
        <w:t>etKey</w:t>
      </w:r>
      <w:r w:rsidR="000D5A19" w:rsidRPr="000D5A19"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FD296D">
        <w:t xml:space="preserve"> </w:t>
      </w:r>
      <w:r w:rsidR="00414DA3">
        <w:t xml:space="preserve">значения </w:t>
      </w:r>
      <w:r w:rsidR="007712A9">
        <w:t xml:space="preserve">при помощи </w:t>
      </w:r>
      <w:r w:rsidR="00F835CD">
        <w:rPr>
          <w:lang w:val="en-US"/>
        </w:rPr>
        <w:t>G</w:t>
      </w:r>
      <w:r w:rsidR="007712A9">
        <w:rPr>
          <w:lang w:val="en-US"/>
        </w:rPr>
        <w:t>etValue</w:t>
      </w:r>
      <w:r w:rsidR="007712A9" w:rsidRPr="000D5A19">
        <w:t>()</w:t>
      </w:r>
      <w:r w:rsidR="007712A9">
        <w:t xml:space="preserve"> и</w:t>
      </w:r>
      <w:r w:rsidR="00357938">
        <w:t xml:space="preserve"> </w:t>
      </w:r>
      <w:r w:rsidR="00F835CD">
        <w:rPr>
          <w:lang w:val="en-US"/>
        </w:rPr>
        <w:t>G</w:t>
      </w:r>
      <w:r w:rsidR="007712A9">
        <w:rPr>
          <w:lang w:val="en-US"/>
        </w:rPr>
        <w:t>etKey</w:t>
      </w:r>
      <w:r w:rsidR="007712A9" w:rsidRPr="000D5A19">
        <w:t>()</w:t>
      </w:r>
      <w:r w:rsidR="007712A9" w:rsidRPr="007712A9"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F96D6D">
        <w:t xml:space="preserve"> </w:t>
      </w:r>
      <w:r w:rsidR="00F96D6D">
        <w:rPr>
          <w:lang w:val="en-US"/>
        </w:rPr>
        <w:t>Binary</w:t>
      </w:r>
      <w:r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>
        <w:rPr>
          <w:lang w:val="en-US"/>
        </w:rPr>
        <w:t>Binary</w:t>
      </w:r>
      <w:r w:rsidR="00414DA3">
        <w:t xml:space="preserve"> </w:t>
      </w:r>
      <w:r w:rsidR="00DC2461">
        <w:t>значени</w:t>
      </w:r>
      <w:r w:rsidR="00C06663">
        <w:t>я</w:t>
      </w:r>
      <w:r w:rsidR="00357938">
        <w:t xml:space="preserve"> </w:t>
      </w:r>
      <w:r w:rsidR="007A04A9">
        <w:t xml:space="preserve">поля </w:t>
      </w:r>
      <w:r w:rsidR="007A04A9">
        <w:rPr>
          <w:lang w:val="en-US"/>
        </w:rPr>
        <w:t>value</w:t>
      </w:r>
      <w:r w:rsidR="007A04A9" w:rsidRPr="00DC2461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414DA3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>
        <w:rPr>
          <w:lang w:val="en-US"/>
        </w:rPr>
        <w:t>S</w:t>
      </w:r>
      <w:r w:rsidR="00C06663">
        <w:rPr>
          <w:lang w:val="en-US"/>
        </w:rPr>
        <w:t>etValue</w:t>
      </w:r>
      <w:r w:rsidR="00C06663" w:rsidRPr="00C06663"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>
        <w:rPr>
          <w:lang w:val="en-US"/>
        </w:rPr>
        <w:t>Dates</w:t>
      </w:r>
      <w:r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Pr="007A0B0D">
        <w:t xml:space="preserve"> </w:t>
      </w:r>
      <w:r w:rsidRPr="007A76CB">
        <w:rPr>
          <w:lang w:val="en-US"/>
        </w:rPr>
        <w:t>FindErrors</w:t>
      </w:r>
      <w:r w:rsidRPr="007A0B0D">
        <w:t>()</w:t>
      </w:r>
      <w:r w:rsidR="007A76CB" w:rsidRPr="007A0B0D">
        <w:t xml:space="preserve"> </w:t>
      </w:r>
      <w:r w:rsidR="007A76CB">
        <w:t>для</w:t>
      </w:r>
      <w:r w:rsidR="007A76CB" w:rsidRPr="007A0B0D">
        <w:t xml:space="preserve"> </w:t>
      </w:r>
      <w:r w:rsidR="007A76CB">
        <w:t>классов</w:t>
      </w:r>
      <w:r w:rsidR="007A76CB" w:rsidRPr="007A0B0D">
        <w:t xml:space="preserve"> </w:t>
      </w:r>
      <w:r w:rsidR="007A76CB">
        <w:rPr>
          <w:lang w:val="en-US"/>
        </w:rPr>
        <w:t>Discrete</w:t>
      </w:r>
      <w:r w:rsidR="007A0B0D" w:rsidRPr="007A0B0D">
        <w:t xml:space="preserve"> </w:t>
      </w:r>
      <w:r w:rsidR="007A0B0D">
        <w:t>и</w:t>
      </w:r>
      <w:r w:rsidR="007A0B0D" w:rsidRPr="007A0B0D">
        <w:t xml:space="preserve"> </w:t>
      </w:r>
      <w:r w:rsidR="007A0B0D">
        <w:rPr>
          <w:lang w:val="en-US"/>
        </w:rPr>
        <w:t>Dates</w:t>
      </w:r>
      <w:r w:rsidR="007A0B0D">
        <w:t xml:space="preserve"> </w:t>
      </w:r>
      <w:r w:rsidR="00936FB0">
        <w:t>выполняет</w:t>
      </w:r>
      <w:r w:rsidR="007A0B0D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ED3D33">
        <w:t xml:space="preserve"> </w:t>
      </w:r>
      <w:r w:rsidR="00ED3D33">
        <w:fldChar w:fldCharType="begin"/>
      </w:r>
      <w:r w:rsidR="00ED3D33">
        <w:instrText xml:space="preserve"> REF _Ref494326431 \r \h </w:instrText>
      </w:r>
      <w:r w:rsidR="00ED3D33">
        <w:fldChar w:fldCharType="separate"/>
      </w:r>
      <w:r w:rsidR="00ED3D33">
        <w:t>2.2.4.3</w:t>
      </w:r>
      <w:r w:rsidR="00ED3D33">
        <w:fldChar w:fldCharType="end"/>
      </w:r>
      <w:r w:rsidR="00D61C3F">
        <w:t>.</w:t>
      </w:r>
    </w:p>
    <w:p w:rsidR="00A84B5D" w:rsidRPr="001E4526" w:rsidRDefault="00A84B5D" w:rsidP="008675C5">
      <w:pPr>
        <w:pStyle w:val="D03"/>
        <w:rPr>
          <w:lang w:val="ru-RU"/>
        </w:rPr>
      </w:pPr>
      <w:bookmarkStart w:id="64" w:name="_Toc494307804"/>
      <w:r w:rsidRPr="001E4526">
        <w:rPr>
          <w:lang w:val="ru-RU"/>
        </w:rPr>
        <w:t>Типы ошибок</w:t>
      </w:r>
      <w:bookmarkEnd w:id="64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>
        <w:rPr>
          <w:lang w:val="en-US"/>
        </w:rPr>
        <w:t>Error</w:t>
      </w:r>
      <w:r w:rsidR="004556DD" w:rsidRPr="004556DD">
        <w:t xml:space="preserve">. Это сделано </w:t>
      </w:r>
      <w:r w:rsidR="00D24339">
        <w:t xml:space="preserve">для </w:t>
      </w:r>
      <w:r w:rsidR="004556DD" w:rsidRPr="004556DD">
        <w:t>объединения</w:t>
      </w:r>
      <w:r w:rsidR="00D24339">
        <w:t xml:space="preserve"> их</w:t>
      </w:r>
      <w:r w:rsidR="004556DD" w:rsidRPr="004556DD">
        <w:t xml:space="preserve"> </w:t>
      </w:r>
      <w:r w:rsidR="00EB73AA">
        <w:t>по общим признакам, таким как:</w:t>
      </w:r>
    </w:p>
    <w:p w:rsidR="00EB73AA" w:rsidRDefault="00A75114" w:rsidP="00EB73AA">
      <w:pPr>
        <w:pStyle w:val="C011"/>
      </w:pPr>
      <w:r>
        <w:t>И</w:t>
      </w:r>
      <w:r w:rsidR="00464291">
        <w:t>ндексы ошибок</w:t>
      </w:r>
      <w:r>
        <w:t xml:space="preserve"> в таблице.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 w:rsidR="00A75114">
        <w:t>.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 w:rsidR="00A75114">
        <w:t xml:space="preserve"> в легенде таблицы.</w:t>
      </w:r>
    </w:p>
    <w:p w:rsidR="00EB73AA" w:rsidRDefault="00EB73AA" w:rsidP="00EB73AA">
      <w:pPr>
        <w:pStyle w:val="C011"/>
      </w:pPr>
      <w:r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573C96">
        <w:fldChar w:fldCharType="begin"/>
      </w:r>
      <w:r w:rsidR="00573C96">
        <w:instrText xml:space="preserve"> REF  _Ref493708190 \* Lower \h \r \t </w:instrText>
      </w:r>
      <w:r w:rsidR="00573C96">
        <w:fldChar w:fldCharType="separate"/>
      </w:r>
      <w:r w:rsidR="00573C96">
        <w:t>6</w:t>
      </w:r>
      <w:r w:rsidR="00573C96">
        <w:fldChar w:fldCharType="end"/>
      </w:r>
      <w:r w:rsidR="000040C1">
        <w:t xml:space="preserve">. </w:t>
      </w:r>
      <w:r>
        <w:t xml:space="preserve">изображена </w:t>
      </w:r>
      <w:r w:rsidR="00A75114">
        <w:t xml:space="preserve">структура классов </w:t>
      </w:r>
      <w:r w:rsidR="00A75114" w:rsidRPr="00C852F2">
        <w:rPr>
          <w:i/>
        </w:rPr>
        <w:t>Типы ошибок</w:t>
      </w:r>
      <w:r w:rsidR="00393BD1">
        <w:t>.</w:t>
      </w:r>
    </w:p>
    <w:bookmarkStart w:id="65" w:name="_MON_1568093522"/>
    <w:bookmarkEnd w:id="65"/>
    <w:p w:rsidR="00D00E5A" w:rsidRDefault="00893CED" w:rsidP="004834F6">
      <w:pPr>
        <w:pStyle w:val="B01Pic"/>
      </w:pPr>
      <w:r w:rsidRPr="004834F6">
        <w:object w:dxaOrig="19246" w:dyaOrig="8101">
          <v:shape id="_x0000_i1028" type="#_x0000_t75" style="width:434.7pt;height:140.6pt" o:ole="">
            <v:imagedata r:id="rId19" o:title="" cropbottom="15299f"/>
          </v:shape>
          <o:OLEObject Type="Embed" ProgID="Visio.Drawing.15" ShapeID="_x0000_i1028" DrawAspect="Content" ObjectID="_1568094433" r:id="rId20"/>
        </w:object>
      </w:r>
    </w:p>
    <w:p w:rsidR="00F56652" w:rsidRPr="00BD5882" w:rsidRDefault="000040C1" w:rsidP="004D453A">
      <w:pPr>
        <w:pStyle w:val="B02PicName"/>
      </w:pPr>
      <w:bookmarkStart w:id="66" w:name="_Ref493708190"/>
      <w:r w:rsidRPr="00BD5882">
        <w:t>–</w:t>
      </w:r>
      <w:r w:rsidR="001758DC" w:rsidRPr="00BD5882">
        <w:t xml:space="preserve"> </w:t>
      </w:r>
      <w:bookmarkEnd w:id="66"/>
      <w:r w:rsidR="00C852F2">
        <w:t>структура классов Типы ошибок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A55A1A">
        <w:rPr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indices, style,</w:t>
      </w:r>
      <w:r w:rsidR="00F427C2">
        <w:t xml:space="preserve"> </w:t>
      </w:r>
      <w:r w:rsidR="000066D3">
        <w:t xml:space="preserve">title и col_index_legend. Поле </w:t>
      </w:r>
      <w:r w:rsidR="00F427C2">
        <w:t>indices</w:t>
      </w:r>
      <w:r w:rsidR="00C10CC1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C10CC1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r w:rsidR="00F427C2">
        <w:t xml:space="preserve">style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для </w:t>
      </w:r>
      <w:r w:rsidR="00A55A1A">
        <w:t>раскраски</w:t>
      </w:r>
      <w:r w:rsidR="003500CE">
        <w:t xml:space="preserve"> </w:t>
      </w:r>
      <w:r w:rsidR="00A55A1A">
        <w:t xml:space="preserve">неправильно заполненных ячеек, поле </w:t>
      </w:r>
      <w:r w:rsidR="00F427C2">
        <w:t>title</w:t>
      </w:r>
      <w:r w:rsidR="007E1F94">
        <w:t>,</w:t>
      </w:r>
      <w:r w:rsidR="00F94DF9">
        <w:t xml:space="preserve"> содерж</w:t>
      </w:r>
      <w:r w:rsidR="008137B3">
        <w:t xml:space="preserve">ащее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это название используется для</w:t>
      </w:r>
      <w:r w:rsidR="00F94DF9">
        <w:t xml:space="preserve"> легенд</w:t>
      </w:r>
      <w:r w:rsidR="00E054D6">
        <w:t>ы</w:t>
      </w:r>
      <w:r w:rsidR="00F94DF9">
        <w:t xml:space="preserve"> </w:t>
      </w:r>
      <w:r w:rsidR="008105FE">
        <w:t>итоговой</w:t>
      </w:r>
      <w:r w:rsidR="00AB6E55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737E2C">
        <w:t xml:space="preserve"> </w:t>
      </w:r>
      <w:r w:rsidR="006115BB">
        <w:t xml:space="preserve">и </w:t>
      </w:r>
      <w:r w:rsidR="00E12BC1">
        <w:t>col_index_legend</w:t>
      </w:r>
      <w:r w:rsidR="006115BB">
        <w:t xml:space="preserve">, в котором </w:t>
      </w:r>
      <w:r w:rsidR="00991E0E">
        <w:t>хранит</w:t>
      </w:r>
      <w:r w:rsidR="001C6AC6">
        <w:t>ся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style, title и </w:t>
      </w:r>
      <w:r>
        <w:t>col_index_legend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A55A1A">
        <w:rPr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>
        <w:rPr>
          <w:lang w:val="en-US"/>
        </w:rPr>
        <w:t>I</w:t>
      </w:r>
      <w:r w:rsidR="00B17863" w:rsidRPr="00B17863">
        <w:t>nitialize</w:t>
      </w:r>
      <w:r w:rsidR="00B17863">
        <w:t>()</w:t>
      </w:r>
      <w:r w:rsidR="00767FDB">
        <w:t>,</w:t>
      </w:r>
      <w:r w:rsidR="00B17863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BA6855">
        <w:t>FindErrors()</w:t>
      </w:r>
      <w:r w:rsidR="005C40BF">
        <w:t xml:space="preserve"> </w:t>
      </w:r>
      <w:r>
        <w:t>изменяет поле</w:t>
      </w:r>
      <w:r w:rsidR="00166D87">
        <w:t xml:space="preserve"> </w:t>
      </w:r>
      <w:r w:rsidR="006C3338"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8137B3">
        <w:t xml:space="preserve">Для этого </w:t>
      </w:r>
      <w:r w:rsidR="00A6433E">
        <w:t>был создан</w:t>
      </w:r>
      <w:r w:rsidR="008137B3">
        <w:t xml:space="preserve"> метод </w:t>
      </w:r>
      <w:r w:rsidR="0086583E" w:rsidRPr="0086583E">
        <w:rPr>
          <w:lang w:val="en-US"/>
        </w:rPr>
        <w:t>SetColor</w:t>
      </w:r>
      <w:r w:rsidR="0086583E" w:rsidRPr="007D3882"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2E029A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2E029A">
        <w:t xml:space="preserve"> </w:t>
      </w:r>
      <w:r w:rsidR="002E029A" w:rsidRPr="001E47A0">
        <w:rPr>
          <w:lang w:val="en-US"/>
        </w:rPr>
        <w:t>CreateExcelWB</w:t>
      </w:r>
      <w:r w:rsidR="002E029A" w:rsidRPr="00A057BB">
        <w:t>()</w:t>
      </w:r>
      <w:r w:rsidR="00A6433E">
        <w:t xml:space="preserve">. </w:t>
      </w:r>
      <w:r w:rsidR="002E029A">
        <w:t xml:space="preserve">В методе </w:t>
      </w:r>
      <w:r w:rsidR="00F60223" w:rsidRPr="0086583E">
        <w:rPr>
          <w:lang w:val="en-US"/>
        </w:rPr>
        <w:t>SetColor</w:t>
      </w:r>
      <w:r w:rsidR="00F60223" w:rsidRPr="007D3882">
        <w:t>()</w:t>
      </w:r>
      <w:r w:rsidR="00F60223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r w:rsidR="005749B2">
        <w:t xml:space="preserve">style. </w:t>
      </w:r>
      <w:r w:rsidR="00F24522">
        <w:t xml:space="preserve">Внутри метода </w:t>
      </w:r>
      <w:r w:rsidR="00F24522" w:rsidRPr="0086583E">
        <w:rPr>
          <w:lang w:val="en-US"/>
        </w:rPr>
        <w:t>SetColor</w:t>
      </w:r>
      <w:r w:rsidR="00F24522" w:rsidRPr="007D3882">
        <w:t>()</w:t>
      </w:r>
      <w:r w:rsidR="00F24522">
        <w:t xml:space="preserve"> также осуществляется вызов метода</w:t>
      </w:r>
      <w:r w:rsidR="005749B2">
        <w:t xml:space="preserve"> </w:t>
      </w:r>
      <w:r w:rsidR="0086583E" w:rsidRPr="0086583E">
        <w:rPr>
          <w:lang w:val="en-US"/>
        </w:rPr>
        <w:t>AddTableLegend</w:t>
      </w:r>
      <w:r w:rsidR="0086583E" w:rsidRPr="007D3882"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86583E">
        <w:rPr>
          <w:lang w:val="en-US"/>
        </w:rPr>
        <w:t>PrintReport</w:t>
      </w:r>
      <w:r w:rsidR="0086583E" w:rsidRPr="007D3882"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520DBD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>
        <w:rPr>
          <w:lang w:val="en-US"/>
        </w:rPr>
        <w:t>Report</w:t>
      </w:r>
      <w:r w:rsidR="004537FB">
        <w:t xml:space="preserve"> и использует его поле </w:t>
      </w:r>
      <w:r w:rsidR="004537FB">
        <w:rPr>
          <w:lang w:val="en-US"/>
        </w:rPr>
        <w:t>file</w:t>
      </w:r>
      <w:r w:rsidR="004537FB">
        <w:t xml:space="preserve"> с открытым соединением. </w:t>
      </w:r>
      <w:r w:rsidR="005A721B">
        <w:t xml:space="preserve">Тип ошибки определяется автоматически, путем </w:t>
      </w:r>
      <w:r w:rsidR="005A721B">
        <w:lastRenderedPageBreak/>
        <w:t xml:space="preserve">получения значения поля title переданного методу объекта. </w:t>
      </w:r>
      <w:r w:rsidR="00CB0C50">
        <w:t>Фрагмент</w:t>
      </w:r>
      <w:r w:rsidR="00520DBD">
        <w:t xml:space="preserve"> </w:t>
      </w:r>
      <w:r w:rsidR="0021547D">
        <w:t>отчета об ошибках представлен на</w:t>
      </w:r>
      <w:r w:rsidR="004537FB">
        <w:t xml:space="preserve"> </w:t>
      </w:r>
      <w:r w:rsidR="00573C96">
        <w:t xml:space="preserve">рисунке </w:t>
      </w:r>
      <w:r w:rsidR="00573C96">
        <w:fldChar w:fldCharType="begin"/>
      </w:r>
      <w:r w:rsidR="00573C96">
        <w:instrText xml:space="preserve"> REF  _Ref493732843 \* Lower \h \r \t </w:instrText>
      </w:r>
      <w:r w:rsidR="00573C96">
        <w:fldChar w:fldCharType="separate"/>
      </w:r>
      <w:r w:rsidR="00573C96">
        <w:t>7</w:t>
      </w:r>
      <w:r w:rsidR="00573C96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drawing>
          <wp:inline distT="0" distB="0" distL="0" distR="0" wp14:anchorId="0BF78EA6" wp14:editId="33283159">
            <wp:extent cx="5940425" cy="2217007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7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r>
        <w:t xml:space="preserve"> </w:t>
      </w:r>
      <w:bookmarkStart w:id="67" w:name="_Ref493732843"/>
      <w:r>
        <w:t xml:space="preserve">– </w:t>
      </w:r>
      <w:bookmarkEnd w:id="67"/>
      <w:r w:rsidR="00CB0C50">
        <w:t>фрагмент 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68" w:name="_Ref493720091"/>
      <w:bookmarkStart w:id="69" w:name="_Toc494307805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68"/>
      <w:bookmarkEnd w:id="69"/>
    </w:p>
    <w:p w:rsidR="002F7EE5" w:rsidRPr="002F7EE5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r w:rsidR="00117010" w:rsidRPr="00117010">
        <w:t>Find</w:t>
      </w:r>
      <w:r w:rsidR="00117010">
        <w:t xml:space="preserve">().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  <w:r w:rsidR="00D64FFE">
        <w:t xml:space="preserve"> Листинг программного кода приведен в приложении А.</w:t>
      </w:r>
    </w:p>
    <w:p w:rsidR="001044FE" w:rsidRPr="006976D4" w:rsidRDefault="003A60F7" w:rsidP="003323BB">
      <w:pPr>
        <w:pStyle w:val="D04"/>
        <w:rPr>
          <w:lang w:val="ru-RU"/>
        </w:rPr>
      </w:pPr>
      <w:bookmarkStart w:id="70" w:name="_Ref493708239"/>
      <w:bookmarkStart w:id="71" w:name="_Toc494307806"/>
      <w:r>
        <w:rPr>
          <w:lang w:val="ru-RU"/>
        </w:rPr>
        <w:t>М</w:t>
      </w:r>
      <w:r w:rsidR="0040212F" w:rsidRPr="006976D4">
        <w:rPr>
          <w:lang w:val="ru-RU"/>
        </w:rPr>
        <w:t xml:space="preserve">етод </w:t>
      </w:r>
      <w:r>
        <w:rPr>
          <w:lang w:val="ru-RU"/>
        </w:rPr>
        <w:t xml:space="preserve">поиска опечаток </w:t>
      </w:r>
      <w:r w:rsidRPr="006976D4">
        <w:rPr>
          <w:lang w:val="ru-RU"/>
        </w:rPr>
        <w:t>для</w:t>
      </w:r>
      <w:r w:rsidR="0040212F" w:rsidRPr="006976D4">
        <w:rPr>
          <w:lang w:val="ru-RU"/>
        </w:rPr>
        <w:t xml:space="preserve"> </w:t>
      </w:r>
      <w:r w:rsidR="00337F87" w:rsidRPr="006976D4">
        <w:rPr>
          <w:lang w:val="ru-RU"/>
        </w:rPr>
        <w:t xml:space="preserve">дискретных </w:t>
      </w:r>
      <w:r w:rsidR="00F61F69">
        <w:rPr>
          <w:lang w:val="ru-RU"/>
        </w:rPr>
        <w:t>значений</w:t>
      </w:r>
      <w:bookmarkEnd w:id="70"/>
      <w:bookmarkEnd w:id="71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40212F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70792A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передается </w:t>
      </w:r>
      <w:r w:rsidR="00F85442">
        <w:t>полю</w:t>
      </w:r>
      <w:r>
        <w:t xml:space="preserve"> объекта класса </w:t>
      </w:r>
      <w:r w:rsidRPr="00AF41FB"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3C6CD7">
        <w:t xml:space="preserve"> </w:t>
      </w:r>
      <w:r w:rsidR="003C6CD7" w:rsidRPr="003C6CD7">
        <w:t>PrintReport</w:t>
      </w:r>
      <w:r w:rsidR="003C6CD7">
        <w:t>()</w:t>
      </w:r>
      <w:r>
        <w:t>, который производит запись со</w:t>
      </w:r>
      <w:r w:rsidR="00B87E7C">
        <w:t xml:space="preserve">общения о найденной 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>значение ячейки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357938">
        <w:t xml:space="preserve"> </w:t>
      </w:r>
      <w:r w:rsidR="00BB0182">
        <w:t>Для корректности сравнения</w:t>
      </w:r>
      <w:r w:rsidR="007D03AD">
        <w:t>,</w:t>
      </w:r>
      <w:r w:rsidR="00BB0182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, во </w:t>
      </w:r>
      <w:r w:rsidR="00D56395">
        <w:t>избежание</w:t>
      </w:r>
      <w:r w:rsidR="005D0D34">
        <w:t xml:space="preserve"> ошибок.</w:t>
      </w:r>
    </w:p>
    <w:p w:rsidR="003962B0" w:rsidRDefault="0056088A" w:rsidP="00366F30">
      <w:pPr>
        <w:pStyle w:val="A02TextParagraphNoIndentation"/>
        <w:ind w:firstLine="708"/>
      </w:pPr>
      <w:r>
        <w:lastRenderedPageBreak/>
        <w:t xml:space="preserve">Если значение </w:t>
      </w:r>
      <w:r w:rsidR="00B62707">
        <w:t>столбц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EB0A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3B02CE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3B0957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357938">
        <w:t xml:space="preserve"> </w:t>
      </w:r>
      <w:r w:rsidR="005728A0">
        <w:t>Далее п</w:t>
      </w:r>
      <w:r w:rsidR="00631711">
        <w:t>роисходит вызов метода</w:t>
      </w:r>
      <w:r w:rsidR="0035184F">
        <w:t xml:space="preserve"> </w:t>
      </w:r>
      <w:r w:rsidR="0035184F" w:rsidRPr="0035184F">
        <w:t>PrintReport</w:t>
      </w:r>
      <w:r w:rsidR="0035184F">
        <w:t>().</w:t>
      </w:r>
      <w:r w:rsidR="0062005B">
        <w:t xml:space="preserve"> </w:t>
      </w:r>
      <w:r w:rsidR="00B62707">
        <w:t xml:space="preserve">Ячейка, содержащая данную ошибку, </w:t>
      </w:r>
      <w:r w:rsidR="0062005B">
        <w:t>в итоговой таблице будет выделен</w:t>
      </w:r>
      <w:r w:rsidR="005728A0">
        <w:t>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AE0D2E">
        <w:t>индексы этого элемента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35184F">
        <w:t>PrintReport</w:t>
      </w:r>
      <w:r w:rsidR="0067261B">
        <w:t>()</w:t>
      </w:r>
      <w:r w:rsidR="003C6CD7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рисунке </w:t>
      </w:r>
      <w:r>
        <w:fldChar w:fldCharType="begin"/>
      </w:r>
      <w:r>
        <w:instrText xml:space="preserve"> REF  _Ref494309374 \h \r \t </w:instrText>
      </w:r>
      <w:r>
        <w:fldChar w:fldCharType="separate"/>
      </w:r>
      <w:r>
        <w:t>8</w:t>
      </w:r>
      <w:r>
        <w:fldChar w:fldCharType="end"/>
      </w:r>
      <w:r>
        <w:t xml:space="preserve"> в виде блок-схемы.</w:t>
      </w:r>
    </w:p>
    <w:p w:rsidR="00496639" w:rsidRDefault="00153D61" w:rsidP="008675C5">
      <w:pPr>
        <w:pStyle w:val="B01Pic"/>
        <w:rPr>
          <w:lang w:val="en-US"/>
        </w:rPr>
      </w:pPr>
      <w:r>
        <w:object w:dxaOrig="18105" w:dyaOrig="20565">
          <v:shape id="_x0000_i1029" type="#_x0000_t75" style="width:457.15pt;height:518.95pt" o:ole="">
            <v:imagedata r:id="rId22" o:title=""/>
          </v:shape>
          <o:OLEObject Type="Embed" ProgID="Visio.Drawing.15" ShapeID="_x0000_i1029" DrawAspect="Content" ObjectID="_1568094434" r:id="rId23"/>
        </w:object>
      </w:r>
    </w:p>
    <w:p w:rsidR="00866CD8" w:rsidRPr="00BF1229" w:rsidRDefault="00BF1229" w:rsidP="00866CD8">
      <w:pPr>
        <w:pStyle w:val="B02PicName"/>
      </w:pPr>
      <w:bookmarkStart w:id="72" w:name="_Ref494309374"/>
      <w:r>
        <w:t>–</w:t>
      </w:r>
      <w:r w:rsidRPr="00BF1229">
        <w:t xml:space="preserve"> </w:t>
      </w:r>
      <w:r>
        <w:t xml:space="preserve">блок-схема алгоритма поиска опечаток </w:t>
      </w:r>
      <w:r w:rsidRPr="006976D4">
        <w:t xml:space="preserve">для дискретных </w:t>
      </w:r>
      <w:r>
        <w:t>значений</w:t>
      </w:r>
      <w:bookmarkEnd w:id="72"/>
    </w:p>
    <w:p w:rsidR="00DB5315" w:rsidRPr="006976D4" w:rsidRDefault="003A60F7" w:rsidP="006976D4">
      <w:pPr>
        <w:pStyle w:val="D04"/>
        <w:rPr>
          <w:lang w:val="ru-RU"/>
        </w:rPr>
      </w:pPr>
      <w:bookmarkStart w:id="73" w:name="_Toc494307807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6976D4">
        <w:rPr>
          <w:lang w:val="ru-RU"/>
        </w:rPr>
        <w:t>а</w:t>
      </w:r>
      <w:r w:rsidR="006762B6" w:rsidRPr="006976D4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3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 xml:space="preserve">в первую очередь </w:t>
      </w:r>
      <w:r>
        <w:t xml:space="preserve">производится доступ к </w:t>
      </w:r>
      <w:r w:rsidR="0046246B">
        <w:t xml:space="preserve">значениям </w:t>
      </w:r>
      <w:r>
        <w:t>определенно</w:t>
      </w:r>
      <w:r w:rsidR="0046246B">
        <w:t>го</w:t>
      </w:r>
      <w:r>
        <w:t xml:space="preserve"> </w:t>
      </w:r>
      <w:r w:rsidR="0046246B">
        <w:t>столбца</w:t>
      </w:r>
      <w:r>
        <w:t xml:space="preserve"> и проверка</w:t>
      </w:r>
      <w:r w:rsidR="00D83803">
        <w:t xml:space="preserve"> </w:t>
      </w:r>
      <w:r w:rsidR="003962B0">
        <w:t>на заполнение всех е</w:t>
      </w:r>
      <w:r w:rsidR="0046246B">
        <w:t>го</w:t>
      </w:r>
      <w:r w:rsidR="003962B0">
        <w:t xml:space="preserve"> элементов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показанным на </w:t>
      </w:r>
      <w:r w:rsidR="00C7319C">
        <w:t xml:space="preserve">рисунке </w:t>
      </w:r>
      <w:r w:rsidR="00C7319C">
        <w:fldChar w:fldCharType="begin"/>
      </w:r>
      <w:r w:rsidR="00C7319C">
        <w:instrText xml:space="preserve"> REF  _Ref493742134 \* Lower \h \r \t </w:instrText>
      </w:r>
      <w:r w:rsidR="00C7319C">
        <w:fldChar w:fldCharType="separate"/>
      </w:r>
      <w:r w:rsidR="00C7319C">
        <w:t>9</w:t>
      </w:r>
      <w:r w:rsidR="00C7319C">
        <w:fldChar w:fldCharType="end"/>
      </w:r>
      <w:r w:rsidR="005B4D96">
        <w:t>.</w:t>
      </w:r>
    </w:p>
    <w:p w:rsidR="00E94464" w:rsidRDefault="00E94464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27FA0245" wp14:editId="3D35C9DD">
            <wp:extent cx="3419475" cy="180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464" w:rsidRPr="00E94464" w:rsidRDefault="00F2076C" w:rsidP="00E94464">
      <w:pPr>
        <w:pStyle w:val="B02PicName"/>
      </w:pPr>
      <w:bookmarkStart w:id="74" w:name="_Ref493742134"/>
      <w:r>
        <w:t>–</w:t>
      </w:r>
      <w:r w:rsidRPr="00F2076C">
        <w:t xml:space="preserve"> </w:t>
      </w:r>
      <w:r>
        <w:t>шаблон регулярного выражения для непрерывных значений</w:t>
      </w:r>
    </w:p>
    <w:bookmarkEnd w:id="74"/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B83533" w:rsidP="001B5E5A">
      <w:pPr>
        <w:keepNext/>
      </w:pPr>
      <w:r w:rsidRPr="005778D0">
        <w:t xml:space="preserve">^ </w:t>
      </w:r>
      <w:r w:rsidR="00D96B61">
        <w:t>– символ начала строки,</w:t>
      </w:r>
    </w:p>
    <w:p w:rsidR="00D96B61" w:rsidRDefault="00B83533" w:rsidP="001B5E5A">
      <w:pPr>
        <w:keepNext/>
      </w:pPr>
      <w:r>
        <w:t>(</w:t>
      </w:r>
      <w:r w:rsidRPr="005778D0">
        <w:t>\\</w:t>
      </w:r>
      <w:r w:rsidRPr="005778D0">
        <w:rPr>
          <w:lang w:val="en-US"/>
        </w:rPr>
        <w:t>d</w:t>
      </w:r>
      <w:r w:rsidRPr="005778D0">
        <w:t>)</w:t>
      </w:r>
      <w:r w:rsidR="009602BD">
        <w:t>+</w:t>
      </w:r>
      <w:r w:rsidRPr="005778D0">
        <w:t xml:space="preserve"> </w:t>
      </w:r>
      <w:r>
        <w:t>–</w:t>
      </w:r>
      <w:r w:rsidR="009602BD">
        <w:t xml:space="preserve"> одно число и более</w:t>
      </w:r>
      <w:r w:rsidR="00D96B61">
        <w:t>,</w:t>
      </w:r>
    </w:p>
    <w:p w:rsidR="00D96B61" w:rsidRDefault="00B83533" w:rsidP="001B5E5A">
      <w:pPr>
        <w:keepNext/>
      </w:pPr>
      <w:r w:rsidRPr="005778D0">
        <w:t>[,.]</w:t>
      </w:r>
      <w:r w:rsidRPr="007D69ED">
        <w:t xml:space="preserve">– </w:t>
      </w:r>
      <w:r>
        <w:t xml:space="preserve">один из </w:t>
      </w:r>
      <w:r w:rsidR="009602BD">
        <w:t>двух</w:t>
      </w:r>
      <w:r>
        <w:t xml:space="preserve"> указанных символов (</w:t>
      </w:r>
      <w:r w:rsidR="009602BD">
        <w:t>точка или запятая</w:t>
      </w:r>
      <w:r>
        <w:t>),</w:t>
      </w:r>
    </w:p>
    <w:p w:rsidR="00D96B61" w:rsidRDefault="002D3F7D" w:rsidP="001B5E5A">
      <w:pPr>
        <w:keepNext/>
      </w:pPr>
      <w:r>
        <w:t xml:space="preserve">| – </w:t>
      </w:r>
      <w:r w:rsidR="00D96B61">
        <w:t xml:space="preserve">логическое </w:t>
      </w:r>
      <w:r w:rsidR="00BE36E4">
        <w:t>ИЛИ</w:t>
      </w:r>
      <w:r>
        <w:t>,</w:t>
      </w:r>
    </w:p>
    <w:p w:rsidR="00B21908" w:rsidRDefault="002D3F7D" w:rsidP="001B5E5A">
      <w:pPr>
        <w:keepNext/>
      </w:pPr>
      <w:r w:rsidRPr="002D3F7D">
        <w:t>[[:space:]])?</w:t>
      </w:r>
      <w:r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B83533" w:rsidRPr="00A248F8" w:rsidRDefault="00B83533" w:rsidP="001B5E5A">
      <w:pPr>
        <w:keepNext/>
      </w:pPr>
      <w:r w:rsidRPr="00A248F8">
        <w:t>$</w:t>
      </w:r>
      <w:r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6D3037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>
        <w:rPr>
          <w:lang w:val="en-US"/>
        </w:rPr>
        <w:t>Unsolved</w:t>
      </w:r>
      <w:r w:rsidR="00FF7B59">
        <w:t xml:space="preserve">, который, как было сказано ранее, </w:t>
      </w:r>
      <w:r w:rsidR="00126690">
        <w:t>хранит</w:t>
      </w:r>
      <w:r w:rsidR="00FF7B59">
        <w:t xml:space="preserve"> индексы элементов таблицы</w:t>
      </w:r>
      <w:r w:rsidR="006757A3">
        <w:t xml:space="preserve">, которые будут раскрашены как </w:t>
      </w:r>
      <w:r w:rsidR="00126690">
        <w:t xml:space="preserve">неисправленные </w:t>
      </w:r>
      <w:r w:rsidR="006757A3">
        <w:t>опечатки.</w:t>
      </w:r>
      <w:r w:rsidR="00B359A2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7B3C13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5184F">
        <w:t>PrintReport</w:t>
      </w:r>
      <w:r w:rsidR="00A3684C">
        <w:t>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B3334E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Misprint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5184F">
        <w:t>PrintReport</w:t>
      </w:r>
      <w:r w:rsidR="00B3334E">
        <w:t>()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4D433E">
        <w:fldChar w:fldCharType="begin"/>
      </w:r>
      <w:r w:rsidR="004D433E">
        <w:instrText xml:space="preserve"> REF  _Ref494237015 \* Lower \h \r \t </w:instrText>
      </w:r>
      <w:r w:rsidR="004D433E">
        <w:fldChar w:fldCharType="separate"/>
      </w:r>
      <w:r w:rsidR="004D433E">
        <w:t>10</w:t>
      </w:r>
      <w:r w:rsidR="004D433E">
        <w:fldChar w:fldCharType="end"/>
      </w:r>
      <w:r w:rsidR="00D81AB3">
        <w:t xml:space="preserve"> </w:t>
      </w:r>
      <w:r w:rsidR="00B3334E">
        <w:t>в виде блок-схемы.</w:t>
      </w:r>
    </w:p>
    <w:p w:rsidR="00496639" w:rsidRDefault="009973AC" w:rsidP="008675C5">
      <w:pPr>
        <w:pStyle w:val="B01Pic"/>
        <w:rPr>
          <w:lang w:val="en-US"/>
        </w:rPr>
      </w:pPr>
      <w:r>
        <w:object w:dxaOrig="19155" w:dyaOrig="22110">
          <v:shape id="_x0000_i1030" type="#_x0000_t75" style="width:452.4pt;height:521.65pt" o:ole="">
            <v:imagedata r:id="rId25" o:title=""/>
          </v:shape>
          <o:OLEObject Type="Embed" ProgID="Visio.Drawing.15" ShapeID="_x0000_i1030" DrawAspect="Content" ObjectID="_1568094435" r:id="rId26"/>
        </w:object>
      </w:r>
    </w:p>
    <w:p w:rsidR="00866CD8" w:rsidRPr="00644CAE" w:rsidRDefault="004D433E" w:rsidP="00866CD8">
      <w:pPr>
        <w:pStyle w:val="B02PicName"/>
      </w:pPr>
      <w:bookmarkStart w:id="75" w:name="_Ref494237015"/>
      <w:r>
        <w:t xml:space="preserve">– </w:t>
      </w:r>
      <w:r w:rsidR="00644CAE">
        <w:t xml:space="preserve">блок-схема 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5"/>
    </w:p>
    <w:p w:rsidR="000E3444" w:rsidRPr="00FE390E" w:rsidRDefault="00EC1C7D" w:rsidP="006976D4">
      <w:pPr>
        <w:pStyle w:val="D04"/>
        <w:rPr>
          <w:lang w:val="ru-RU"/>
        </w:rPr>
      </w:pPr>
      <w:bookmarkStart w:id="76" w:name="_Toc494307808"/>
      <w:bookmarkStart w:id="77" w:name="_Ref494326431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6976D4" w:rsidRPr="00FE390E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6"/>
      <w:bookmarkEnd w:id="77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предыдущ</w:t>
      </w:r>
      <w:r w:rsidR="0093453D">
        <w:t>ей</w:t>
      </w:r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3962B0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на</w:t>
      </w:r>
      <w:r w:rsidR="008960CC">
        <w:t xml:space="preserve"> </w:t>
      </w:r>
      <w:r w:rsidR="004D433E">
        <w:t xml:space="preserve">рисунке </w:t>
      </w:r>
      <w:r w:rsidR="004D433E">
        <w:fldChar w:fldCharType="begin"/>
      </w:r>
      <w:r w:rsidR="004D433E">
        <w:instrText xml:space="preserve"> REF  _Ref494235392 \* Lower \h \r \t </w:instrText>
      </w:r>
      <w:r w:rsidR="004D433E">
        <w:fldChar w:fldCharType="separate"/>
      </w:r>
      <w:r w:rsidR="004D433E">
        <w:t>11</w:t>
      </w:r>
      <w:r w:rsidR="004D433E">
        <w:fldChar w:fldCharType="end"/>
      </w:r>
      <w:r w:rsidR="00D964FF">
        <w:t>.</w:t>
      </w:r>
    </w:p>
    <w:p w:rsidR="00F9209B" w:rsidRDefault="00164CF9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538DF0FC" wp14:editId="0762DB40">
            <wp:extent cx="5438775" cy="1905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46E" w:rsidRPr="0070746E" w:rsidRDefault="0070746E" w:rsidP="0079465D">
      <w:pPr>
        <w:pStyle w:val="B02PicName"/>
        <w:keepNext/>
      </w:pPr>
      <w:bookmarkStart w:id="78" w:name="_Ref494235392"/>
      <w:r>
        <w:t>– шаблон регулярного выражения для непрерывных значений</w:t>
      </w:r>
      <w:bookmarkEnd w:id="78"/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2379E2" w:rsidP="00CB443F">
      <w:pPr>
        <w:keepNext/>
      </w:pPr>
      <w:r w:rsidRPr="005778D0">
        <w:t xml:space="preserve">^ </w:t>
      </w:r>
      <w:r>
        <w:t>– символ начала строки,</w:t>
      </w:r>
    </w:p>
    <w:p w:rsidR="00EC6FD0" w:rsidRDefault="002379E2" w:rsidP="00CB443F">
      <w:pPr>
        <w:keepNext/>
      </w:pPr>
      <w:r>
        <w:t>(</w:t>
      </w:r>
      <w:r w:rsidR="005778D0" w:rsidRPr="005778D0">
        <w:t>\\</w:t>
      </w:r>
      <w:r w:rsidR="005778D0" w:rsidRPr="005778D0">
        <w:rPr>
          <w:lang w:val="en-US"/>
        </w:rPr>
        <w:t>d</w:t>
      </w:r>
      <w:r w:rsidR="005778D0" w:rsidRPr="005778D0">
        <w:t xml:space="preserve">){2}) </w:t>
      </w:r>
      <w:r w:rsidR="005778D0">
        <w:t>–два числа,</w:t>
      </w:r>
    </w:p>
    <w:p w:rsidR="00EC6FD0" w:rsidRDefault="005778D0" w:rsidP="00FB2919">
      <w:pPr>
        <w:keepNext/>
        <w:ind w:left="709" w:firstLine="0"/>
      </w:pPr>
      <w:r w:rsidRPr="005778D0">
        <w:t>([,.]</w:t>
      </w:r>
      <w:r w:rsidR="007D69ED" w:rsidRPr="007D69ED">
        <w:t xml:space="preserve">|[-/]) – </w:t>
      </w:r>
      <w:r w:rsidR="007D69ED">
        <w:t xml:space="preserve">один из четырех указанных </w:t>
      </w:r>
      <w:r w:rsidR="005E52BC">
        <w:t>символов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\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5E52BC" w:rsidP="00CB443F">
      <w:pPr>
        <w:keepNext/>
      </w:pPr>
      <w:r w:rsidRPr="005E52BC">
        <w:t>(</w:t>
      </w:r>
      <w:r>
        <w:t>(</w:t>
      </w:r>
      <w:r w:rsidR="00A248F8" w:rsidRPr="00A248F8">
        <w:t>\\</w:t>
      </w:r>
      <w:r w:rsidR="00A248F8" w:rsidRPr="00A248F8">
        <w:rPr>
          <w:lang w:val="en-US"/>
        </w:rPr>
        <w:t>d</w:t>
      </w:r>
      <w:r w:rsidR="00A248F8" w:rsidRPr="00A248F8">
        <w:t>){2}|(\\</w:t>
      </w:r>
      <w:r w:rsidR="00A248F8" w:rsidRPr="00A248F8">
        <w:rPr>
          <w:lang w:val="en-US"/>
        </w:rPr>
        <w:t>d</w:t>
      </w:r>
      <w:r w:rsidR="00A248F8" w:rsidRPr="00A248F8">
        <w:t xml:space="preserve">){4})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A248F8" w:rsidP="00CB443F">
      <w:pPr>
        <w:keepNext/>
      </w:pPr>
      <w:r w:rsidRPr="00A248F8">
        <w:t>$</w:t>
      </w:r>
      <w:r>
        <w:t xml:space="preserve"> 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производится запись сообщения о найденной опечатк</w:t>
      </w:r>
      <w:r w:rsidR="00CD3711">
        <w:t>е</w:t>
      </w:r>
      <w:r w:rsidR="00F44BF7">
        <w:t xml:space="preserve"> 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>
        <w:rPr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элементов колонки</w:t>
      </w:r>
      <w:r>
        <w:t>,</w:t>
      </w:r>
      <w:r w:rsidR="00DE6334">
        <w:t xml:space="preserve"> </w:t>
      </w:r>
      <w:r w:rsidR="006C5D4F">
        <w:t>которые под</w:t>
      </w:r>
      <w:r w:rsidR="007D017B">
        <w:t>ошли</w:t>
      </w:r>
      <w:r w:rsidR="006C5D4F">
        <w:t xml:space="preserve"> </w:t>
      </w:r>
      <w:r w:rsidR="00DE6334">
        <w:t xml:space="preserve">под </w:t>
      </w:r>
      <w:r w:rsidR="0042087A">
        <w:t>указанный</w:t>
      </w:r>
      <w:r w:rsidR="00DE6334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E6334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AF64BA">
        <w:t xml:space="preserve"> Далее, вызванный метод </w:t>
      </w:r>
      <w:r w:rsidR="00126690" w:rsidRPr="0035184F">
        <w:t>PrintReport</w:t>
      </w:r>
      <w:r w:rsidR="00126690">
        <w:t xml:space="preserve">() </w:t>
      </w:r>
      <w:r w:rsidR="00AF64BA">
        <w:t>сообщает о найденной и исправленной опечатке</w:t>
      </w:r>
      <w:r w:rsidR="003962B0">
        <w:t>, если таковая выявлена,</w:t>
      </w:r>
      <w:r w:rsidR="00AF64BA">
        <w:t xml:space="preserve"> и </w:t>
      </w:r>
      <w:r w:rsidR="007E1026">
        <w:t>добавляет индексы так</w:t>
      </w:r>
      <w:r w:rsidR="001C5365">
        <w:t>ого</w:t>
      </w:r>
      <w:r w:rsidR="007E1026">
        <w:t xml:space="preserve"> элемент</w:t>
      </w:r>
      <w:r w:rsidR="001C5365">
        <w:t>а</w:t>
      </w:r>
      <w:r w:rsidR="00357938">
        <w:t xml:space="preserve"> </w:t>
      </w:r>
      <w:r w:rsidR="00366F30">
        <w:t>полю</w:t>
      </w:r>
      <w:r w:rsidR="007E1026">
        <w:t xml:space="preserve"> объекта класса </w:t>
      </w:r>
      <w:r w:rsidR="007E1026">
        <w:rPr>
          <w:lang w:val="en-US"/>
        </w:rPr>
        <w:t>Misprint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ED2F24">
        <w:t xml:space="preserve"> </w:t>
      </w:r>
      <w:r w:rsidR="005140BC">
        <w:fldChar w:fldCharType="begin"/>
      </w:r>
      <w:r w:rsidR="005140BC">
        <w:instrText xml:space="preserve"> REF  _Ref493764582 \* Lower \h \r \t </w:instrText>
      </w:r>
      <w:r w:rsidR="005140BC">
        <w:fldChar w:fldCharType="separate"/>
      </w:r>
      <w:r w:rsidR="005140BC">
        <w:t>12</w:t>
      </w:r>
      <w:r w:rsidR="005140BC">
        <w:fldChar w:fldCharType="end"/>
      </w:r>
      <w:r w:rsidR="001C5365">
        <w:t xml:space="preserve"> в виде блок-схемы</w:t>
      </w:r>
      <w:r w:rsidR="00ED2F24">
        <w:t>.</w:t>
      </w:r>
    </w:p>
    <w:p w:rsidR="00CB4104" w:rsidRDefault="009973AC" w:rsidP="008675C5">
      <w:pPr>
        <w:pStyle w:val="B01Pic"/>
      </w:pPr>
      <w:r>
        <w:object w:dxaOrig="14280" w:dyaOrig="19215">
          <v:shape id="_x0000_i1031" type="#_x0000_t75" style="width:440.85pt;height:593.65pt" o:ole="">
            <v:imagedata r:id="rId28" o:title=""/>
          </v:shape>
          <o:OLEObject Type="Embed" ProgID="Visio.Drawing.15" ShapeID="_x0000_i1031" DrawAspect="Content" ObjectID="_1568094436" r:id="rId29"/>
        </w:object>
      </w:r>
    </w:p>
    <w:p w:rsidR="00CB4104" w:rsidRPr="00CB4104" w:rsidRDefault="00ED2F24" w:rsidP="00CB4104">
      <w:pPr>
        <w:pStyle w:val="B02PicName"/>
      </w:pPr>
      <w:bookmarkStart w:id="79" w:name="_Ref493764582"/>
      <w:r>
        <w:t xml:space="preserve">– блок-схема алгоритма поиска опечаток </w:t>
      </w:r>
      <w:r w:rsidRPr="006976D4">
        <w:t xml:space="preserve">для </w:t>
      </w:r>
      <w:r>
        <w:t>дат</w:t>
      </w:r>
      <w:bookmarkEnd w:id="79"/>
    </w:p>
    <w:p w:rsidR="00C27816" w:rsidRDefault="009402EF" w:rsidP="004B732A">
      <w:pPr>
        <w:pStyle w:val="D03"/>
        <w:rPr>
          <w:lang w:val="ru-RU"/>
        </w:rPr>
      </w:pPr>
      <w:bookmarkStart w:id="80" w:name="_Ref493755811"/>
      <w:bookmarkStart w:id="81" w:name="_Toc494307809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1E4526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0"/>
      <w:bookmarkEnd w:id="81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E45F55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EF08F7">
        <w:rPr>
          <w:shd w:val="clear" w:color="auto" w:fill="FFFFFF"/>
        </w:rPr>
        <w:t>Continuous</w:t>
      </w:r>
      <w:r>
        <w:rPr>
          <w:shd w:val="clear" w:color="auto" w:fill="FFFFFF"/>
        </w:rPr>
        <w:t>, т.е.</w:t>
      </w:r>
      <w:r w:rsidRPr="00EF08F7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357938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</w:t>
      </w:r>
      <w:r>
        <w:rPr>
          <w:shd w:val="clear" w:color="auto" w:fill="FFFFFF"/>
        </w:rPr>
        <w:lastRenderedPageBreak/>
        <w:t xml:space="preserve">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>
        <w:rPr>
          <w:lang w:val="en-US"/>
        </w:rPr>
        <w:t>boxplot</w:t>
      </w:r>
      <w:r w:rsidRPr="00242680">
        <w:t>.</w:t>
      </w:r>
      <w:r>
        <w:rPr>
          <w:lang w:val="en-US"/>
        </w:rPr>
        <w:t>stats</w:t>
      </w:r>
      <w:r w:rsidR="00543989"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9602F9">
        <w:t xml:space="preserve"> </w:t>
      </w:r>
      <w:r w:rsidR="00B04D34">
        <w:rPr>
          <w:lang w:val="en-US"/>
        </w:rPr>
        <w:t>boxplot</w:t>
      </w:r>
      <w:r w:rsidR="00482390">
        <w:t>()</w:t>
      </w:r>
      <w:r w:rsidR="00FF5D25">
        <w:t>, которая</w:t>
      </w:r>
      <w:r w:rsidR="00313998" w:rsidRPr="000A1EB1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43989">
        <w:t xml:space="preserve"> </w:t>
      </w:r>
      <w:r w:rsidR="009402EF">
        <w:rPr>
          <w:shd w:val="clear" w:color="auto" w:fill="FFFFFF"/>
          <w:lang w:val="en-US"/>
        </w:rPr>
        <w:t>b</w:t>
      </w:r>
      <w:r w:rsidR="00543989">
        <w:rPr>
          <w:shd w:val="clear" w:color="auto" w:fill="FFFFFF"/>
          <w:lang w:val="en-US"/>
        </w:rPr>
        <w:t>oxplot</w:t>
      </w:r>
      <w:r w:rsidR="00543989" w:rsidRPr="00AA736E">
        <w:rPr>
          <w:shd w:val="clear" w:color="auto" w:fill="FFFFFF"/>
        </w:rPr>
        <w:t>.</w:t>
      </w:r>
      <w:r w:rsidR="00543989">
        <w:rPr>
          <w:shd w:val="clear" w:color="auto" w:fill="FFFFFF"/>
          <w:lang w:val="en-US"/>
        </w:rPr>
        <w:t>stats</w:t>
      </w:r>
      <w:r w:rsidR="00543989" w:rsidRPr="00AA736E">
        <w:rPr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543989" w:rsidRPr="00AA736E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54398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,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615980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5140BC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5140BC">
        <w:rPr>
          <w:lang w:eastAsia="ru-RU"/>
        </w:rPr>
      </w:r>
      <w:r w:rsidR="005140BC">
        <w:rPr>
          <w:lang w:eastAsia="ru-RU"/>
        </w:rPr>
        <w:fldChar w:fldCharType="separate"/>
      </w:r>
      <w:r w:rsidR="005140BC">
        <w:rPr>
          <w:lang w:eastAsia="ru-RU"/>
        </w:rPr>
        <w:t>13</w:t>
      </w:r>
      <w:r w:rsidR="005140BC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6914CA">
      <w:pPr>
        <w:pStyle w:val="B01Pic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7681E8B5" wp14:editId="70C96C60">
            <wp:extent cx="4959985" cy="2967355"/>
            <wp:effectExtent l="0" t="0" r="0" b="4445"/>
            <wp:docPr id="2" name="Рисунок 2" descr="http://3.bp.blogspot.com/-sqSGopnp0lo/Uvu_wl_dPQI/AAAAAAAAAgs/F2DBOSdfiU4/s1600/boxplot.PNG">
              <a:hlinkClick xmlns:a="http://schemas.openxmlformats.org/drawingml/2006/main" r:id="rId3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30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82" w:name="_Ref494240746"/>
      <w:r>
        <w:t>– диаграмма размахов</w:t>
      </w:r>
      <w:bookmarkEnd w:id="82"/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>
        <w:rPr>
          <w:shd w:val="clear" w:color="auto" w:fill="FFFFFF"/>
        </w:rPr>
        <w:t xml:space="preserve">Медианой случайной величины является такое число, что вероятность получить значение случайной величины справа от него равна вероятности получить значение слева от него (обе </w:t>
      </w:r>
      <w:r w:rsidR="00E058DF">
        <w:rPr>
          <w:shd w:val="clear" w:color="auto" w:fill="FFFFFF"/>
        </w:rPr>
        <w:t xml:space="preserve">они </w:t>
      </w:r>
      <w:r>
        <w:rPr>
          <w:shd w:val="clear" w:color="auto" w:fill="FFFFFF"/>
        </w:rPr>
        <w:t>равны 1/2).</w:t>
      </w:r>
    </w:p>
    <w:p w:rsidR="00E058DF" w:rsidRDefault="00FF41F1" w:rsidP="004E1FBB">
      <w:pPr>
        <w:rPr>
          <w:shd w:val="clear" w:color="auto" w:fill="FFFFFF"/>
        </w:rPr>
      </w:pPr>
      <w:r>
        <w:rPr>
          <w:shd w:val="clear" w:color="auto" w:fill="FFFFFF"/>
        </w:rPr>
        <w:t>Квант</w:t>
      </w:r>
      <w:r w:rsidR="00217DD5">
        <w:rPr>
          <w:shd w:val="clear" w:color="auto" w:fill="FFFFFF"/>
        </w:rPr>
        <w:t>и</w:t>
      </w:r>
      <w:r w:rsidR="003B1D11" w:rsidRPr="003B1D11">
        <w:rPr>
          <w:shd w:val="clear" w:color="auto" w:fill="FFFFFF"/>
        </w:rPr>
        <w:t xml:space="preserve">ль в математической статистике </w:t>
      </w:r>
      <w:r w:rsidR="00865C16">
        <w:rPr>
          <w:shd w:val="clear" w:color="auto" w:fill="FFFFFF"/>
        </w:rPr>
        <w:t>–</w:t>
      </w:r>
      <w:r w:rsidR="003B1D11" w:rsidRPr="003B1D11">
        <w:rPr>
          <w:shd w:val="clear" w:color="auto" w:fill="FFFFFF"/>
        </w:rPr>
        <w:t xml:space="preserve"> </w:t>
      </w:r>
      <w:r w:rsidR="00865C16">
        <w:rPr>
          <w:shd w:val="clear" w:color="auto" w:fill="FFFFFF"/>
        </w:rPr>
        <w:t xml:space="preserve">это </w:t>
      </w:r>
      <w:r w:rsidR="003B1D11" w:rsidRPr="003B1D11">
        <w:rPr>
          <w:shd w:val="clear" w:color="auto" w:fill="FFFFFF"/>
        </w:rPr>
        <w:t>значение, которое заданная случайная величина не превышает с фиксированной вероятностью.</w:t>
      </w:r>
      <w:r w:rsidR="00217DD5">
        <w:rPr>
          <w:shd w:val="clear" w:color="auto" w:fill="FFFFFF"/>
        </w:rPr>
        <w:t xml:space="preserve"> </w:t>
      </w:r>
      <w:r w:rsidR="00631CB9">
        <w:rPr>
          <w:shd w:val="clear" w:color="auto" w:fill="FFFFFF"/>
        </w:rPr>
        <w:lastRenderedPageBreak/>
        <w:t>α-</w:t>
      </w:r>
      <w:r w:rsidR="006B1153">
        <w:rPr>
          <w:shd w:val="clear" w:color="auto" w:fill="FFFFFF"/>
        </w:rPr>
        <w:t>к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 –</w:t>
      </w:r>
      <w:r w:rsidR="006B1153" w:rsidRPr="006B1153">
        <w:rPr>
          <w:shd w:val="clear" w:color="auto" w:fill="FFFFFF"/>
        </w:rPr>
        <w:t xml:space="preserve"> числовая характеристика закона распределения случайной величины; такое число, что данная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(от «кварта» – одна четвертая часть)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нижний квартиль при </w:t>
      </w:r>
      <w:r w:rsidR="006B1153">
        <w:t>α</w:t>
      </w:r>
      <w:r w:rsidRPr="004E1FBB">
        <w:t xml:space="preserve"> =1/4 и верхний квартиль при </w:t>
      </w:r>
      <w:r w:rsidR="006B1153">
        <w:t>α</w:t>
      </w:r>
      <w:r w:rsidRPr="004E1FBB">
        <w:t xml:space="preserve"> = 3/4. К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29689B">
        <w:rPr>
          <w:shd w:val="clear" w:color="auto" w:fill="FFFFFF"/>
        </w:rPr>
        <w:t xml:space="preserve">Интерквартильным размахом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commentRangeStart w:id="83"/>
      <w:r w:rsidR="00A86C53">
        <w:rPr>
          <w:shd w:val="clear" w:color="auto" w:fill="FFFFFF"/>
        </w:rPr>
        <w:t>формулой</w:t>
      </w:r>
      <w:commentRangeEnd w:id="83"/>
      <w:r w:rsidR="002A0F95">
        <w:rPr>
          <w:rStyle w:val="a7"/>
        </w:rPr>
        <w:commentReference w:id="83"/>
      </w:r>
      <w:r w:rsidR="005527DB">
        <w:rPr>
          <w:shd w:val="clear" w:color="auto" w:fill="FFFFFF"/>
        </w:rPr>
        <w:t xml:space="preserve"> ниже,</w:t>
      </w:r>
      <w:r w:rsidR="0004400D" w:rsidRPr="007C6EC7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  <w:r w:rsidR="0004400D" w:rsidRPr="003A4276">
        <w:rPr>
          <w:noProof/>
          <w:lang w:eastAsia="ru-RU"/>
        </w:rPr>
        <w:t xml:space="preserve"> </w:t>
      </w:r>
    </w:p>
    <w:p w:rsidR="0004400D" w:rsidRPr="00A92577" w:rsidRDefault="002A0F95" w:rsidP="002A0F95">
      <w:pPr>
        <w:pStyle w:val="B10Formula"/>
        <w:rPr>
          <w:noProof/>
          <w:lang w:val="ru-RU"/>
        </w:rPr>
      </w:pPr>
      <m:oMath>
        <m:r>
          <w:rPr>
            <w:noProof/>
            <w:lang w:val="ru-RU"/>
          </w:rPr>
          <m:t>[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1</m:t>
            </m:r>
          </m:sub>
        </m:sSub>
        <m:r>
          <w:rPr>
            <w:noProof/>
            <w:lang w:val="ru-RU"/>
          </w:rPr>
          <m:t>-</m:t>
        </m:r>
        <m:r>
          <w:rPr>
            <w:noProof/>
          </w:rPr>
          <m:t>k</m:t>
        </m:r>
        <m:d>
          <m:dPr>
            <m:ctrlPr>
              <w:rPr>
                <w:noProof/>
              </w:rPr>
            </m:ctrlPr>
          </m:dPr>
          <m:e>
            <m:sSub>
              <m:sSubPr>
                <m:ctrlPr>
                  <w:rPr>
                    <w:rFonts w:eastAsia="Calibri" w:cs="Times New Roman"/>
                    <w:noProof/>
                    <w:kern w:val="0"/>
                    <w:lang w:val="ru-RU" w:bidi="ar-SA"/>
                  </w:rPr>
                </m:ctrlPr>
              </m:sSubPr>
              <m:e>
                <m:r>
                  <w:rPr>
                    <w:noProof/>
                  </w:rPr>
                  <m:t>Q</m:t>
                </m:r>
              </m:e>
              <m:sub>
                <m:r>
                  <w:rPr>
                    <w:noProof/>
                    <w:lang w:val="ru-RU"/>
                  </w:rPr>
                  <m:t>3</m:t>
                </m:r>
              </m:sub>
            </m:sSub>
            <m:r>
              <w:rPr>
                <w:noProof/>
                <w:lang w:val="ru-RU"/>
              </w:rPr>
              <m:t>-</m:t>
            </m:r>
            <m:sSub>
              <m:sSubPr>
                <m:ctrlPr>
                  <w:rPr>
                    <w:rFonts w:eastAsia="Calibri" w:cs="Times New Roman"/>
                    <w:noProof/>
                    <w:kern w:val="0"/>
                    <w:lang w:val="ru-RU" w:bidi="ar-SA"/>
                  </w:rPr>
                </m:ctrlPr>
              </m:sSubPr>
              <m:e>
                <m:r>
                  <w:rPr>
                    <w:noProof/>
                  </w:rPr>
                  <m:t>Q</m:t>
                </m:r>
              </m:e>
              <m:sub>
                <m:r>
                  <w:rPr>
                    <w:noProof/>
                    <w:lang w:val="ru-RU"/>
                  </w:rPr>
                  <m:t>1</m:t>
                </m:r>
              </m:sub>
            </m:sSub>
          </m:e>
        </m:d>
        <m:r>
          <w:rPr>
            <w:noProof/>
            <w:lang w:val="ru-RU"/>
          </w:rPr>
          <m:t xml:space="preserve">, 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3</m:t>
            </m:r>
          </m:sub>
        </m:sSub>
        <m:r>
          <w:rPr>
            <w:noProof/>
            <w:lang w:val="ru-RU"/>
          </w:rPr>
          <m:t>+</m:t>
        </m:r>
        <m:r>
          <w:rPr>
            <w:noProof/>
          </w:rPr>
          <m:t>k</m:t>
        </m:r>
        <m:r>
          <w:rPr>
            <w:noProof/>
            <w:lang w:val="ru-RU"/>
          </w:rPr>
          <m:t>(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3</m:t>
            </m:r>
          </m:sub>
        </m:sSub>
        <m:r>
          <w:rPr>
            <w:noProof/>
            <w:lang w:val="ru-RU"/>
          </w:rPr>
          <m:t>-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1</m:t>
            </m:r>
          </m:sub>
        </m:sSub>
        <m:r>
          <w:rPr>
            <w:noProof/>
            <w:lang w:val="ru-RU"/>
          </w:rPr>
          <m:t>)</m:t>
        </m:r>
        <m:r>
          <w:rPr>
            <w:noProof/>
            <w:lang w:val="ru-RU"/>
          </w:rPr>
          <m:t>]</m:t>
        </m:r>
      </m:oMath>
      <w:r w:rsidR="0004400D" w:rsidRPr="00A92577">
        <w:rPr>
          <w:noProof/>
          <w:lang w:val="ru-RU"/>
        </w:rPr>
        <w:t xml:space="preserve"> </w:t>
      </w:r>
      <w:r w:rsidR="0004400D">
        <w:rPr>
          <w:rStyle w:val="a7"/>
        </w:rPr>
        <w:commentReference w:id="84"/>
      </w:r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A92577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Pr="00A92577">
        <w:rPr>
          <w:lang w:eastAsia="ru-RU"/>
        </w:rPr>
        <w:t xml:space="preserve">– </w:t>
      </w:r>
      <w:r>
        <w:rPr>
          <w:lang w:eastAsia="ru-RU"/>
        </w:rPr>
        <w:t>первый квартиль,</w:t>
      </w:r>
    </w:p>
    <w:p w:rsidR="00A92577" w:rsidRDefault="00A92577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w:commentRangeStart w:id="85"/>
      <m:oMath>
        <m:r>
          <w:rPr>
            <w:rFonts w:ascii="Cambria Math" w:hAnsi="Cambria Math"/>
            <w:noProof/>
          </w:rPr>
          <m:t>k</m:t>
        </m:r>
      </m:oMath>
      <w:r>
        <w:t xml:space="preserve">– </w:t>
      </w:r>
      <w:r w:rsidRPr="004932D7">
        <w:rPr>
          <w:lang w:eastAsia="ru-RU"/>
        </w:rPr>
        <w:t>неотрицательн</w:t>
      </w:r>
      <w:r>
        <w:rPr>
          <w:lang w:eastAsia="ru-RU"/>
        </w:rPr>
        <w:t>ая</w:t>
      </w:r>
      <w:r w:rsidRPr="004932D7">
        <w:rPr>
          <w:lang w:eastAsia="ru-RU"/>
        </w:rPr>
        <w:t xml:space="preserve"> постоян</w:t>
      </w:r>
      <w:r>
        <w:rPr>
          <w:lang w:eastAsia="ru-RU"/>
        </w:rPr>
        <w:t>ная</w:t>
      </w:r>
      <w:r w:rsidRPr="004932D7">
        <w:rPr>
          <w:lang w:eastAsia="ru-RU"/>
        </w:rPr>
        <w:t xml:space="preserve"> </w:t>
      </w:r>
      <w:r>
        <w:rPr>
          <w:lang w:eastAsia="ru-RU"/>
        </w:rPr>
        <w:t xml:space="preserve">Тьюки, равная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5"/>
      <w:r w:rsidR="007C34C8">
        <w:rPr>
          <w:rStyle w:val="a7"/>
        </w:rPr>
        <w:commentReference w:id="85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2D5794">
        <w:rPr>
          <w:shd w:val="clear" w:color="auto" w:fill="FFFFFF"/>
        </w:rPr>
        <w:t xml:space="preserve"> </w:t>
      </w:r>
      <w:r w:rsidR="001923FF">
        <w:rPr>
          <w:shd w:val="clear" w:color="auto" w:fill="FFFFFF"/>
        </w:rPr>
        <w:t>произведени</w:t>
      </w:r>
      <w:r w:rsidR="002D5794">
        <w:rPr>
          <w:shd w:val="clear" w:color="auto" w:fill="FFFFFF"/>
        </w:rPr>
        <w:t>я</w:t>
      </w:r>
      <w:r>
        <w:rPr>
          <w:shd w:val="clear" w:color="auto" w:fill="FFFFFF"/>
        </w:rPr>
        <w:t xml:space="preserve"> </w:t>
      </w:r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C7554A">
        <w:rPr>
          <w:shd w:val="clear" w:color="auto" w:fill="FFFFFF"/>
        </w:rPr>
        <w:t xml:space="preserve"> </w:t>
      </w:r>
      <w:commentRangeStart w:id="86"/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r w:rsidR="001923FF">
        <w:rPr>
          <w:shd w:val="clear" w:color="auto" w:fill="FFFFFF"/>
        </w:rPr>
        <w:t>на</w:t>
      </w:r>
      <w:r>
        <w:rPr>
          <w:shd w:val="clear" w:color="auto" w:fill="FFFFFF"/>
        </w:rPr>
        <w:t xml:space="preserve"> ИКР </w:t>
      </w:r>
      <w:commentRangeEnd w:id="86"/>
      <w:r w:rsidR="008F612A">
        <w:rPr>
          <w:rStyle w:val="a7"/>
        </w:rPr>
        <w:commentReference w:id="86"/>
      </w:r>
      <w:r>
        <w:rPr>
          <w:shd w:val="clear" w:color="auto" w:fill="FFFFFF"/>
        </w:rPr>
        <w:t xml:space="preserve">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7C34C8" w:rsidP="00B43F44">
      <w:pPr>
        <w:rPr>
          <w:shd w:val="clear" w:color="auto" w:fill="FFFFFF"/>
        </w:rPr>
      </w:pPr>
      <w:r>
        <w:rPr>
          <w:shd w:val="clear" w:color="auto" w:fill="FFFFFF"/>
        </w:rPr>
        <w:t>Далее описана программная реализация поиска выбросов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5E6B5C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35184F">
        <w:t>PrintReport</w:t>
      </w:r>
      <w:r w:rsidR="00E50799">
        <w:t xml:space="preserve">()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>
        <w:rPr>
          <w:shd w:val="clear" w:color="auto" w:fill="FFFFFF"/>
          <w:lang w:val="en-US"/>
        </w:rPr>
        <w:t>boxplot</w:t>
      </w:r>
      <w:r w:rsidR="00E50799" w:rsidRPr="00AA736E">
        <w:rPr>
          <w:shd w:val="clear" w:color="auto" w:fill="FFFFFF"/>
        </w:rPr>
        <w:t>.</w:t>
      </w:r>
      <w:r w:rsidR="00E50799">
        <w:rPr>
          <w:shd w:val="clear" w:color="auto" w:fill="FFFFFF"/>
          <w:lang w:val="en-US"/>
        </w:rPr>
        <w:t>stats</w:t>
      </w:r>
      <w:r w:rsidR="00E50799" w:rsidRPr="00AA736E">
        <w:rPr>
          <w:shd w:val="clear" w:color="auto" w:fill="FFFFFF"/>
        </w:rPr>
        <w:t>()</w:t>
      </w:r>
      <w:r w:rsidR="00E50799" w:rsidRPr="00B7378E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9F32AA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362AF7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B7378E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</w:t>
      </w:r>
      <w:r w:rsidR="00473B36">
        <w:rPr>
          <w:shd w:val="clear" w:color="auto" w:fill="FFFFFF"/>
        </w:rPr>
        <w:lastRenderedPageBreak/>
        <w:t xml:space="preserve">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B7378E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на </w:t>
      </w:r>
      <w:r w:rsidR="005729B0">
        <w:rPr>
          <w:shd w:val="clear" w:color="auto" w:fill="FFFFFF"/>
        </w:rPr>
        <w:t xml:space="preserve">рисунке </w:t>
      </w:r>
      <w:r w:rsidR="005729B0">
        <w:rPr>
          <w:shd w:val="clear" w:color="auto" w:fill="FFFFFF"/>
        </w:rPr>
        <w:fldChar w:fldCharType="begin"/>
      </w:r>
      <w:r w:rsidR="005729B0">
        <w:rPr>
          <w:shd w:val="clear" w:color="auto" w:fill="FFFFFF"/>
        </w:rPr>
        <w:instrText xml:space="preserve"> REF  _Ref493743083 \* Lower \h \r \t </w:instrText>
      </w:r>
      <w:r w:rsidR="005729B0">
        <w:rPr>
          <w:shd w:val="clear" w:color="auto" w:fill="FFFFFF"/>
        </w:rPr>
      </w:r>
      <w:r w:rsidR="005729B0">
        <w:rPr>
          <w:shd w:val="clear" w:color="auto" w:fill="FFFFFF"/>
        </w:rPr>
        <w:fldChar w:fldCharType="separate"/>
      </w:r>
      <w:r w:rsidR="005729B0">
        <w:rPr>
          <w:shd w:val="clear" w:color="auto" w:fill="FFFFFF"/>
        </w:rPr>
        <w:t>14</w:t>
      </w:r>
      <w:r w:rsidR="005729B0">
        <w:rPr>
          <w:shd w:val="clear" w:color="auto" w:fill="FFFFFF"/>
        </w:rPr>
        <w:fldChar w:fldCharType="end"/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D9252D" w:rsidP="008675C5">
      <w:pPr>
        <w:pStyle w:val="B01Pic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7A4F8C0B" wp14:editId="58BC74DC">
            <wp:extent cx="1981200" cy="2667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52D" w:rsidRPr="00D9252D" w:rsidRDefault="00006F4F" w:rsidP="0079465D">
      <w:pPr>
        <w:pStyle w:val="B02PicName"/>
        <w:keepNext/>
      </w:pPr>
      <w:bookmarkStart w:id="87" w:name="_Ref493743083"/>
      <w:r>
        <w:t>–</w:t>
      </w:r>
      <w:r w:rsidRPr="00006F4F">
        <w:t xml:space="preserve"> </w:t>
      </w:r>
      <w:r>
        <w:t>шаблон регулярного выражения для непрерывных значений</w:t>
      </w:r>
    </w:p>
    <w:bookmarkEnd w:id="87"/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7D6313" w:rsidP="00CC1BBB">
      <w:pPr>
        <w:keepNext/>
      </w:pPr>
      <w:r w:rsidRPr="005778D0">
        <w:t xml:space="preserve">^ </w:t>
      </w:r>
      <w:r>
        <w:t>– символ начала строки,</w:t>
      </w:r>
    </w:p>
    <w:p w:rsidR="001D2F10" w:rsidRDefault="00B66E95" w:rsidP="00CC1BBB">
      <w:pPr>
        <w:keepNext/>
      </w:pPr>
      <w:r>
        <w:t>(</w:t>
      </w:r>
      <w:r w:rsidR="007D6313" w:rsidRPr="005778D0">
        <w:t>\\</w:t>
      </w:r>
      <w:r w:rsidR="007D6313" w:rsidRPr="005778D0">
        <w:rPr>
          <w:lang w:val="en-US"/>
        </w:rPr>
        <w:t>d</w:t>
      </w:r>
      <w:r w:rsidR="007D6313" w:rsidRPr="005778D0">
        <w:t>)</w:t>
      </w:r>
      <w:r w:rsidR="007D6313">
        <w:t>+</w:t>
      </w:r>
      <w:r w:rsidR="007D6313" w:rsidRPr="005778D0">
        <w:t xml:space="preserve"> </w:t>
      </w:r>
      <w:r w:rsidR="007D6313">
        <w:t>– одно число и более,</w:t>
      </w:r>
    </w:p>
    <w:p w:rsidR="001D2F10" w:rsidRDefault="007D6313" w:rsidP="00CC1BBB">
      <w:pPr>
        <w:keepNext/>
      </w:pPr>
      <w:r w:rsidRPr="005778D0">
        <w:t>[,.]</w:t>
      </w:r>
      <w:r w:rsidR="00B66E95">
        <w:t xml:space="preserve"> </w:t>
      </w:r>
      <w:r w:rsidRPr="007D69ED">
        <w:t xml:space="preserve">– </w:t>
      </w:r>
      <w:r>
        <w:t xml:space="preserve">один из </w:t>
      </w:r>
      <w:r w:rsidR="00B66E95">
        <w:t>двух указанных символов (точка или запятая</w:t>
      </w:r>
      <w:r>
        <w:t>),</w:t>
      </w:r>
    </w:p>
    <w:p w:rsidR="00B16B67" w:rsidRDefault="007D6313" w:rsidP="00CC1BBB">
      <w:pPr>
        <w:keepNext/>
      </w:pPr>
      <w:r w:rsidRPr="005E52BC">
        <w:t>(</w:t>
      </w:r>
      <w:r w:rsidR="00D3297A" w:rsidRPr="005778D0">
        <w:t>[,.]</w:t>
      </w:r>
      <w:r>
        <w:t>(</w:t>
      </w:r>
      <w:r w:rsidRPr="00A248F8">
        <w:t>\\</w:t>
      </w:r>
      <w:r w:rsidRPr="00A248F8">
        <w:rPr>
          <w:lang w:val="en-US"/>
        </w:rPr>
        <w:t>d</w:t>
      </w:r>
      <w:r w:rsidR="00B66E95">
        <w:t>)+</w:t>
      </w:r>
      <w:r w:rsidR="00D3297A">
        <w:t>)?</w:t>
      </w:r>
      <w:r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3297A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7D6313" w:rsidP="00CC1BBB">
      <w:pPr>
        <w:keepNext/>
      </w:pPr>
      <w:r w:rsidRPr="00A248F8">
        <w:t>$</w:t>
      </w:r>
      <w:r>
        <w:t xml:space="preserve"> – символ конца строки</w:t>
      </w:r>
      <w:r w:rsidR="00B54444">
        <w:t>.</w:t>
      </w:r>
    </w:p>
    <w:p w:rsidR="00EF6D3A" w:rsidRPr="002F7EE5" w:rsidRDefault="007136EA" w:rsidP="00EF6D3A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числ</w:t>
      </w:r>
      <w:r w:rsidR="00654060">
        <w:rPr>
          <w:shd w:val="clear" w:color="auto" w:fill="FFFFFF"/>
        </w:rPr>
        <w:t>овому</w:t>
      </w:r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4C5407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>
        <w:rPr>
          <w:shd w:val="clear" w:color="auto" w:fill="FFFFFF"/>
          <w:lang w:val="en-US"/>
        </w:rPr>
        <w:t>boxplot</w:t>
      </w:r>
      <w:r w:rsidR="009D03EF" w:rsidRPr="00AA736E">
        <w:rPr>
          <w:shd w:val="clear" w:color="auto" w:fill="FFFFFF"/>
        </w:rPr>
        <w:t>.</w:t>
      </w:r>
      <w:r w:rsidR="009D03EF">
        <w:rPr>
          <w:shd w:val="clear" w:color="auto" w:fill="FFFFFF"/>
          <w:lang w:val="en-US"/>
        </w:rPr>
        <w:t>stats</w:t>
      </w:r>
      <w:r w:rsidR="009D03EF" w:rsidRPr="00AA736E">
        <w:rPr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A10E17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9740F" w:rsidRPr="00D9740F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357938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357938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7A58D4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7A58D4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r w:rsidR="007E253B" w:rsidRPr="0035184F">
        <w:t>PrintReport</w:t>
      </w:r>
      <w:r w:rsidR="007E253B">
        <w:t xml:space="preserve">()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88" w:name="_Ref493718904"/>
      <w:r w:rsidR="00EF6D3A">
        <w:rPr>
          <w:shd w:val="clear" w:color="auto" w:fill="FFFFFF"/>
        </w:rPr>
        <w:t xml:space="preserve"> </w:t>
      </w:r>
      <w:r w:rsidR="00EF6D3A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89" w:name="_Toc494307810"/>
      <w:bookmarkEnd w:id="88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EF6D3A">
        <w:rPr>
          <w:lang w:val="ru-RU"/>
        </w:rPr>
        <w:t>неупорядоченных</w:t>
      </w:r>
      <w:r w:rsidRPr="0075029A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89"/>
    </w:p>
    <w:p w:rsidR="00EF6D3A" w:rsidRPr="002F7EE5" w:rsidRDefault="001A404F" w:rsidP="00EF6D3A">
      <w:r>
        <w:t xml:space="preserve">Метод </w:t>
      </w:r>
      <w:r w:rsidR="005E241B" w:rsidRPr="005E241B">
        <w:t>Find</w:t>
      </w:r>
      <w:r w:rsidR="005E241B">
        <w:t xml:space="preserve">() </w:t>
      </w:r>
      <w:r w:rsidR="002F1386">
        <w:t xml:space="preserve">для класса </w:t>
      </w:r>
      <w:r w:rsidR="005A0602" w:rsidRPr="005A0602">
        <w:t>DateMisprint</w:t>
      </w:r>
      <w:r w:rsidR="005A0602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два объекта класса</w:t>
      </w:r>
      <w:r w:rsidR="005E241B">
        <w:t xml:space="preserve"> </w:t>
      </w:r>
      <w:r w:rsidR="005E241B">
        <w:rPr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7C4BCE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3717A7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8E18DC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7C4BCE">
        <w:t xml:space="preserve"> </w:t>
      </w:r>
      <w:r w:rsidR="00A726F1">
        <w:t>пр</w:t>
      </w:r>
      <w:r w:rsidR="008E18DC">
        <w:t>оизводится</w:t>
      </w:r>
      <w:r w:rsidR="00A726F1">
        <w:t xml:space="preserve"> </w:t>
      </w:r>
      <w:r w:rsidR="008805D5">
        <w:t>приведение</w:t>
      </w:r>
      <w:r w:rsidR="00A726F1">
        <w:t xml:space="preserve"> </w:t>
      </w:r>
      <w:r w:rsidR="00523E0E">
        <w:t xml:space="preserve">каждого </w:t>
      </w:r>
      <w:r w:rsidR="008805D5">
        <w:t xml:space="preserve">из их </w:t>
      </w:r>
      <w:r w:rsidR="008805D5">
        <w:lastRenderedPageBreak/>
        <w:t>элементов</w:t>
      </w:r>
      <w:r w:rsidR="00523E0E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8E18DC" w:rsidRPr="008E18DC">
        <w:t xml:space="preserve"> </w:t>
      </w:r>
      <w:r w:rsidR="00A726F1">
        <w:t>dat</w:t>
      </w:r>
      <w:r w:rsidR="00A726F1">
        <w:rPr>
          <w:lang w:val="en-US"/>
        </w:rPr>
        <w:t>e</w:t>
      </w:r>
      <w:r w:rsidR="002F254E">
        <w:t>,</w:t>
      </w:r>
      <w:r w:rsidR="00A726F1">
        <w:t xml:space="preserve"> </w:t>
      </w:r>
      <w:r w:rsidR="00497127">
        <w:t>с форматом представления месяц.день.год</w:t>
      </w:r>
      <w:r w:rsidR="002F254E">
        <w:t>. 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EB2A6A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EB2A6A">
        <w:t xml:space="preserve"> </w:t>
      </w:r>
      <w:r w:rsidR="00A158DE">
        <w:t>столбца</w:t>
      </w:r>
      <w:r w:rsidR="006625BF">
        <w:t xml:space="preserve"> дат</w:t>
      </w:r>
      <w:r w:rsidR="000D6291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5B63B6">
        <w:t xml:space="preserve">indices </w:t>
      </w:r>
      <w:r w:rsidR="00685676">
        <w:t xml:space="preserve">объекта </w:t>
      </w:r>
      <w:r w:rsidR="005B63B6" w:rsidRPr="005B63B6">
        <w:t>DateMisprint</w:t>
      </w:r>
      <w:r w:rsidR="00685676">
        <w:t>.</w:t>
      </w:r>
      <w:r w:rsidR="005B63B6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35184F">
        <w:t>PrintReport</w:t>
      </w:r>
      <w:r w:rsidR="00AD5EB7">
        <w:t>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AD5EB7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FC05D0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FB278E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EF6D3A">
        <w:t xml:space="preserve"> </w:t>
      </w:r>
      <w:r w:rsidR="00EF6D3A">
        <w:t>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0" w:name="_Ref493720599"/>
      <w:bookmarkStart w:id="91" w:name="_Toc494307811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0"/>
      <w:bookmarkEnd w:id="91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7E7237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7E7237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8F1E00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верно </w:t>
      </w:r>
      <w:r w:rsidR="00990BE8">
        <w:t>сопоставить</w:t>
      </w:r>
      <w:r w:rsidR="00513D15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E4067A">
        <w:t xml:space="preserve"> </w:t>
      </w:r>
      <w:r w:rsidR="00513D15">
        <w:t>их описывать</w:t>
      </w:r>
      <w:r w:rsidR="00E4067A">
        <w:t>,</w:t>
      </w:r>
      <w:r w:rsidR="00990BE8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7B25B0">
        <w:t xml:space="preserve"> </w:t>
      </w:r>
      <w:r w:rsidR="0028017C">
        <w:t xml:space="preserve">рисунке </w:t>
      </w:r>
      <w:r w:rsidR="0028017C">
        <w:fldChar w:fldCharType="begin"/>
      </w:r>
      <w:r w:rsidR="0028017C">
        <w:instrText xml:space="preserve"> REF  _Ref494298131 \* Lower \h \r \t </w:instrText>
      </w:r>
      <w:r w:rsidR="0028017C">
        <w:fldChar w:fldCharType="separate"/>
      </w:r>
      <w:r w:rsidR="0028017C">
        <w:t>15</w:t>
      </w:r>
      <w:r w:rsidR="0028017C">
        <w:fldChar w:fldCharType="end"/>
      </w:r>
      <w:r>
        <w:t xml:space="preserve"> фрагмента сводной таблицы видно, что</w:t>
      </w:r>
      <w:r w:rsidR="00584DE4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>Это можно рассматривать как гистограмму,</w:t>
      </w:r>
      <w:r w:rsidR="0028017C">
        <w:t xml:space="preserve"> </w:t>
      </w:r>
      <w:r w:rsidR="002D3CBA">
        <w:t>изображенную</w:t>
      </w:r>
      <w:r w:rsidR="0028017C">
        <w:t xml:space="preserve"> на рисунке </w:t>
      </w:r>
      <w:r w:rsidR="0028017C">
        <w:fldChar w:fldCharType="begin"/>
      </w:r>
      <w:r w:rsidR="0028017C">
        <w:instrText xml:space="preserve"> REF  _Ref494309728 \h \r \t </w:instrText>
      </w:r>
      <w:r w:rsidR="0028017C">
        <w:fldChar w:fldCharType="separate"/>
      </w:r>
      <w:r w:rsidR="0028017C">
        <w:t>16</w:t>
      </w:r>
      <w:r w:rsidR="0028017C">
        <w:fldChar w:fldCharType="end"/>
      </w:r>
      <w:r w:rsidR="002D3CBA">
        <w:t>.</w:t>
      </w:r>
      <w:r w:rsidR="00D02569">
        <w:t xml:space="preserve"> </w:t>
      </w:r>
      <w:r w:rsidR="002D3CBA">
        <w:t>С</w:t>
      </w:r>
      <w:r w:rsidR="001977C7">
        <w:t xml:space="preserve">толбцы </w:t>
      </w:r>
      <w:r w:rsidR="002D3CBA">
        <w:t>гистограммы</w:t>
      </w:r>
      <w:r w:rsidR="00D02569">
        <w:t xml:space="preserve"> </w:t>
      </w:r>
      <w:r w:rsidR="001977C7">
        <w:t>– это различные значения</w:t>
      </w:r>
      <w:r w:rsidR="00EB2986">
        <w:t>, а их высота –</w:t>
      </w:r>
      <w:r w:rsidR="0051287A">
        <w:t xml:space="preserve"> </w:t>
      </w:r>
      <w:r w:rsidR="00EB2986">
        <w:t xml:space="preserve">частота встречаемости. </w:t>
      </w:r>
      <w:r w:rsidR="00D74EA5">
        <w:t>Исходя из этих данных</w:t>
      </w:r>
      <w:r w:rsidR="003E7B4E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74EA5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7E00AD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7E00AD" w:rsidRPr="007E00AD">
        <w:t xml:space="preserve"> </w:t>
      </w:r>
      <w:r w:rsidR="007E00AD">
        <w:t>«жен», «женщина»</w:t>
      </w:r>
      <w:r w:rsidR="00D366A6">
        <w:t>.</w:t>
      </w:r>
      <w:r w:rsidR="0034594F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3E7B4E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6543BD" w:rsidRDefault="00CB37FC" w:rsidP="008675C5">
      <w:pPr>
        <w:pStyle w:val="B01Pic"/>
      </w:pPr>
      <w:r>
        <w:rPr>
          <w:noProof/>
          <w:lang w:eastAsia="ru-RU"/>
        </w:rPr>
        <w:lastRenderedPageBreak/>
        <mc:AlternateContent>
          <mc:Choice Requires="wpc">
            <w:drawing>
              <wp:inline distT="0" distB="0" distL="0" distR="0" wp14:anchorId="50DC074B" wp14:editId="2410AD40">
                <wp:extent cx="5460521" cy="3114387"/>
                <wp:effectExtent l="0" t="0" r="0" b="0"/>
                <wp:docPr id="9" name="Полотно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5" name="Рисунок 15"/>
                          <pic:cNvPicPr>
                            <a:picLocks noChangeAspect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182298" y="0"/>
                            <a:ext cx="4903329" cy="30787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2" name="Прямоугольник 22"/>
                        <wps:cNvSpPr/>
                        <wps:spPr>
                          <a:xfrm>
                            <a:off x="35999" y="500876"/>
                            <a:ext cx="5148478" cy="416729"/>
                          </a:xfrm>
                          <a:prstGeom prst="rect">
                            <a:avLst/>
                          </a:prstGeom>
                          <a:noFill/>
                          <a:ln w="57150">
                            <a:solidFill>
                              <a:schemeClr val="accent2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3824DA" w:rsidRDefault="003824DA" w:rsidP="00A972AD">
                              <w:pPr>
                                <w:spacing w:before="120" w:after="120" w:line="240" w:lineRule="auto"/>
                                <w:jc w:val="center"/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9" o:spid="_x0000_s1026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">
                <v:shape id="_x0000_s1027" type="#_x0000_t75" style="position:absolute;width:54603;height:31140;visibility:visible;mso-wrap-style:square">
                  <v:fill o:detectmouseclick="t"/>
                  <v:path o:connecttype="none"/>
                </v:shape>
                <v:shape id="Рисунок 15" o:spid="_x0000_s1028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4lTfvDAAAA2wAAAA8AAABkcnMvZG93bnJldi54bWxET0trwkAQvgv9D8sUetONpUpNs0opLdWL&#10;YFqlxyE7eWB2NmQ3JvrrXUHobT6+5ySrwdTiRK2rLCuYTiIQxJnVFRcKfn++xq8gnEfWWFsmBWdy&#10;sFo+jBKMte15R6fUFyKEsItRQel9E0vpspIMuoltiAOX29agD7AtpG6xD+Gmls9RNJcGKw4NJTb0&#10;UVJ2TDujIF/8TbNFWncv34fjpt9/bi8Rd0o9PQ7vbyA8Df5ffHevdZg/g9sv4QC5vA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LiVN+8MAAADbAAAADwAAAAAAAAAAAAAAAACf&#10;AgAAZHJzL2Rvd25yZXYueG1sUEsFBgAAAAAEAAQA9wAAAI8DAAAAAA==&#10;">
                  <v:imagedata r:id="rId34" o:title=""/>
                  <v:path arrowok="t"/>
                </v:shape>
                <v:rect id="Прямоугольник 22" o:spid="_x0000_s1029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DlD8QA&#10;AADbAAAADwAAAGRycy9kb3ducmV2LnhtbESP3WrCQBSE7wXfYTlCb6RuTFFKmo2IIEigoGnp9Wn2&#10;5KfNng3Z1aRv7xYKvRxm5hsm3U2mEzcaXGtZwXoVgSAurW65VvD+dnx8BuE8ssbOMin4IQe7bD5L&#10;MdF25AvdCl+LAGGXoILG+z6R0pUNGXQr2xMHr7KDQR/kUEs94BjgppNxFG2lwZbDQoM9HRoqv4ur&#10;UcD5nl4/qy4/Lc9b8/E1Pm0qyUo9LKb9CwhPk/8P/7VPWkEcw++X8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iA5Q/EAAAA2wAAAA8AAAAAAAAAAAAAAAAAmAIAAGRycy9k&#10;b3ducmV2LnhtbFBLBQYAAAAABAAEAPUAAACJAwAAAAA=&#10;" filled="f" strokecolor="#943634 [2405]" strokeweight="4.5pt">
                  <v:textbox>
                    <w:txbxContent>
                      <w:p w:rsidR="003824DA" w:rsidRDefault="003824DA" w:rsidP="00A972AD">
                        <w:pPr>
                          <w:spacing w:before="120" w:after="120" w:line="240" w:lineRule="auto"/>
                          <w:jc w:val="center"/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6543BD" w:rsidRPr="006543BD" w:rsidRDefault="00CE5FA9" w:rsidP="00933408">
      <w:pPr>
        <w:pStyle w:val="B02PicName"/>
        <w:spacing w:before="240"/>
      </w:pPr>
      <w:bookmarkStart w:id="92" w:name="_Ref494298131"/>
      <w:r>
        <w:t xml:space="preserve">– фрагмент </w:t>
      </w:r>
      <w:r w:rsidRPr="001B16BD">
        <w:t>сводной</w:t>
      </w:r>
      <w:r>
        <w:t xml:space="preserve"> таблицы</w:t>
      </w:r>
    </w:p>
    <w:bookmarkEnd w:id="92"/>
    <w:p w:rsidR="007B25B0" w:rsidRDefault="007B25B0" w:rsidP="00A972AD">
      <w:pPr>
        <w:pStyle w:val="B01Pic"/>
      </w:pPr>
      <w:r>
        <w:rPr>
          <w:noProof/>
          <w:lang w:eastAsia="ru-RU"/>
        </w:rPr>
        <w:drawing>
          <wp:inline distT="0" distB="0" distL="0" distR="0" wp14:anchorId="2ED34465" wp14:editId="79F3AFDA">
            <wp:extent cx="4572000" cy="2743200"/>
            <wp:effectExtent l="0" t="0" r="19050" b="1905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93" w:name="_Ref494309728"/>
      <w:r>
        <w:t>– гистограмма для столбца «пол»</w:t>
      </w:r>
      <w:r w:rsidR="00B43A3E">
        <w:t xml:space="preserve"> исходной таблицы</w:t>
      </w:r>
      <w:bookmarkEnd w:id="93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>
        <w:rPr>
          <w:lang w:val="en-US" w:eastAsia="ru-RU"/>
        </w:rPr>
        <w:t>ColumnsValues</w:t>
      </w:r>
      <w:r w:rsidR="00F41BFD">
        <w:rPr>
          <w:lang w:eastAsia="ru-RU"/>
        </w:rPr>
        <w:t>()</w:t>
      </w:r>
      <w:r w:rsidR="00392147">
        <w:t>, который работает с объектом класса</w:t>
      </w:r>
      <w:r w:rsidR="00F41BFD">
        <w:t xml:space="preserve"> </w:t>
      </w:r>
      <w:r w:rsidR="00F41BFD" w:rsidRPr="0082324C"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>
        <w:rPr>
          <w:lang w:val="en-US"/>
        </w:rPr>
        <w:t>colnames</w:t>
      </w:r>
      <w:r w:rsidR="00691FD5" w:rsidRPr="00691FD5"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1E6F69">
        <w:t xml:space="preserve"> </w:t>
      </w:r>
      <w:r w:rsidR="0015082D">
        <w:t xml:space="preserve">Далее, </w:t>
      </w:r>
      <w:r w:rsidR="00CB7F9A">
        <w:t>в цикле</w:t>
      </w:r>
      <w:r w:rsidR="0015082D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CB7F9A">
        <w:t xml:space="preserve"> </w:t>
      </w:r>
      <w:r w:rsidR="005B74DA">
        <w:t>столбца</w:t>
      </w:r>
      <w:r w:rsidR="00CB7F9A">
        <w:t xml:space="preserve"> </w:t>
      </w:r>
      <w:r w:rsidR="005B74DA">
        <w:t xml:space="preserve">исходной </w:t>
      </w:r>
      <w:r w:rsidR="0015082D">
        <w:t>таблицы</w:t>
      </w:r>
      <w:r w:rsidR="005B74DA">
        <w:t xml:space="preserve"> </w:t>
      </w:r>
      <w:r w:rsidR="0015082D">
        <w:t xml:space="preserve">применяется функция </w:t>
      </w:r>
      <w:r w:rsidR="0015082D">
        <w:rPr>
          <w:lang w:val="en-US"/>
        </w:rPr>
        <w:t>table</w:t>
      </w:r>
      <w:r w:rsidR="0015082D">
        <w:t>()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CA6D3D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022F96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1B0F92">
        <w:t xml:space="preserve"> </w:t>
      </w:r>
      <w:r w:rsidR="00AE414E">
        <w:t xml:space="preserve">функция </w:t>
      </w:r>
      <w:r w:rsidR="00AE414E">
        <w:rPr>
          <w:lang w:val="en-US"/>
        </w:rPr>
        <w:t>table</w:t>
      </w:r>
      <w:r w:rsidR="00AE414E">
        <w:t xml:space="preserve">() </w:t>
      </w:r>
      <w:r w:rsidR="00BD20B5">
        <w:t>в</w:t>
      </w:r>
      <w:r w:rsidR="00D45388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 xml:space="preserve">. Для того чтобы получить </w:t>
      </w:r>
      <w:r w:rsidR="00F37D3E">
        <w:lastRenderedPageBreak/>
        <w:t xml:space="preserve">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022F96">
        <w:t xml:space="preserve"> </w:t>
      </w:r>
      <w:r w:rsidR="005B74DA">
        <w:t>Полученн</w:t>
      </w:r>
      <w:r w:rsidR="00B20D06">
        <w:t>ая</w:t>
      </w:r>
      <w:r w:rsidR="005B74DA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8708E9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8708E9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r w:rsidR="008708E9">
        <w:rPr>
          <w:lang w:val="en-US"/>
        </w:rPr>
        <w:t>rbind</w:t>
      </w:r>
      <w:r w:rsidR="008708E9" w:rsidRPr="008708E9">
        <w:t>.</w:t>
      </w:r>
      <w:r w:rsidR="008708E9">
        <w:rPr>
          <w:lang w:val="en-US"/>
        </w:rPr>
        <w:t>fill</w:t>
      </w:r>
      <w:r w:rsidR="008708E9" w:rsidRPr="008708E9"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8708E9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80503E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760B3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EF6D3A" w:rsidRPr="002F7EE5" w:rsidRDefault="00392147" w:rsidP="00EF6D3A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>
        <w:rPr>
          <w:lang w:val="en-US"/>
        </w:rPr>
        <w:t>CreateExcelWB</w:t>
      </w:r>
      <w:r w:rsidR="00C81E42" w:rsidRPr="00C81E42">
        <w:t>()</w:t>
      </w:r>
      <w:r w:rsidR="00C81E42">
        <w:t>.</w:t>
      </w:r>
      <w:r w:rsidR="00126EFF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>
        <w:rPr>
          <w:lang w:val="en-US"/>
        </w:rPr>
        <w:t>SaveExcelWB</w:t>
      </w:r>
      <w:r w:rsidR="00126EFF" w:rsidRPr="00126EFF"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  <w:r w:rsidR="00EF6D3A">
        <w:t xml:space="preserve"> </w:t>
      </w:r>
      <w:r w:rsidR="00EF6D3A">
        <w:t>Листинг программного кода приведен в приложении А.</w:t>
      </w:r>
    </w:p>
    <w:p w:rsidR="005474CE" w:rsidRDefault="005474CE" w:rsidP="0004773A">
      <w:pPr>
        <w:pStyle w:val="D01"/>
      </w:pPr>
      <w:bookmarkStart w:id="94" w:name="_Toc494307812"/>
      <w:r>
        <w:lastRenderedPageBreak/>
        <w:t>РАЗРАБОТКА БИБЛИОТЕК</w:t>
      </w:r>
      <w:r w:rsidR="00B41DB3">
        <w:t>И</w:t>
      </w:r>
      <w:bookmarkEnd w:id="94"/>
    </w:p>
    <w:p w:rsidR="000613C3" w:rsidRDefault="000613C3" w:rsidP="00F41BFD">
      <w:pPr>
        <w:pStyle w:val="A02TextParagraphNoIndentation"/>
        <w:ind w:firstLine="360"/>
      </w:pPr>
      <w:r>
        <w:t xml:space="preserve">После написания классов и методов, все </w:t>
      </w:r>
      <w:r w:rsidR="0091022D">
        <w:t xml:space="preserve">содержащие их </w:t>
      </w:r>
      <w:r>
        <w:t xml:space="preserve">файлы были объединены в </w:t>
      </w:r>
      <w:r w:rsidR="0091022D">
        <w:t xml:space="preserve">новую </w:t>
      </w:r>
      <w:r>
        <w:t>библиотеку</w:t>
      </w:r>
      <w:r w:rsidR="00A40F3D">
        <w:t xml:space="preserve"> </w:t>
      </w:r>
      <w:r w:rsidR="00ED13EE">
        <w:t>,</w:t>
      </w:r>
      <w:r w:rsidR="00F81FBE">
        <w:t xml:space="preserve">руководствуясь </w:t>
      </w:r>
      <w:r w:rsidR="00ED13EE">
        <w:t xml:space="preserve">книгой </w:t>
      </w:r>
      <w:r w:rsidR="00ED13EE" w:rsidRPr="00ED13EE">
        <w:t xml:space="preserve">Хэдли Уикхэма </w:t>
      </w:r>
      <w:r w:rsidR="00F81FBE" w:rsidRPr="00F81FBE">
        <w:t>[</w:t>
      </w:r>
      <w:commentRangeStart w:id="95"/>
      <w:r w:rsidR="00F81FBE">
        <w:t>…</w:t>
      </w:r>
      <w:commentRangeEnd w:id="95"/>
      <w:r w:rsidR="00F81FBE">
        <w:rPr>
          <w:rStyle w:val="a7"/>
        </w:rPr>
        <w:commentReference w:id="95"/>
      </w:r>
      <w:r w:rsidR="00F81FBE" w:rsidRPr="00F81FBE">
        <w:t>].</w:t>
      </w:r>
      <w:r>
        <w:t xml:space="preserve"> </w:t>
      </w:r>
      <w:r w:rsidR="004C5CC3">
        <w:t>Библиотеки</w:t>
      </w:r>
      <w:r w:rsidR="004C5CC3"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описывает, и примеры данных. </w:t>
      </w:r>
      <w:r w:rsidR="0091022D">
        <w:t xml:space="preserve">Для </w:t>
      </w:r>
      <w:r w:rsidR="00777E76">
        <w:t>создания новой библиотеки</w:t>
      </w:r>
      <w:r w:rsidR="00ED13EE">
        <w:t xml:space="preserve"> </w:t>
      </w:r>
      <w:r w:rsidR="00ED13EE">
        <w:t>под названием «</w:t>
      </w:r>
      <w:r w:rsidR="00ED13EE">
        <w:rPr>
          <w:lang w:val="en-US"/>
        </w:rPr>
        <w:t>exploration</w:t>
      </w:r>
      <w:r w:rsidR="00ED13EE">
        <w:t>»</w:t>
      </w:r>
      <w:r w:rsidR="00ED13EE">
        <w:t>,</w:t>
      </w:r>
      <w:r>
        <w:t xml:space="preserve"> использова</w:t>
      </w:r>
      <w:r w:rsidR="00F41BFD">
        <w:t>лись</w:t>
      </w:r>
      <w:r>
        <w:t xml:space="preserve"> вспомогательные библиотеки </w:t>
      </w:r>
      <w:r w:rsidRPr="000613C3">
        <w:t>devtools</w:t>
      </w:r>
      <w:r>
        <w:t xml:space="preserve"> и </w:t>
      </w:r>
      <w:r w:rsidR="00D9007B" w:rsidRPr="00D9007B">
        <w:t>roxygen2</w:t>
      </w:r>
      <w:r>
        <w:t>.</w:t>
      </w:r>
    </w:p>
    <w:p w:rsidR="007D391E" w:rsidRPr="00F571B3" w:rsidRDefault="00E321DB" w:rsidP="00CE10C1">
      <w:r>
        <w:t>С помощью библиотеки</w:t>
      </w:r>
      <w:r w:rsidR="007D391E">
        <w:t xml:space="preserve"> </w:t>
      </w:r>
      <w:r w:rsidR="007D391E" w:rsidRPr="000613C3">
        <w:t>devtools</w:t>
      </w:r>
      <w:r w:rsidR="007D391E">
        <w:t xml:space="preserve"> </w:t>
      </w:r>
      <w:r w:rsidR="00CE10C1">
        <w:t>был с</w:t>
      </w:r>
      <w:r w:rsidR="007D391E">
        <w:t>о</w:t>
      </w:r>
      <w:r w:rsidR="00CE10C1">
        <w:t>здан</w:t>
      </w:r>
      <w:r w:rsidR="00505AA6">
        <w:t xml:space="preserve"> </w:t>
      </w:r>
      <w:r w:rsidR="006F1AAA">
        <w:t>каталог</w:t>
      </w:r>
      <w:r w:rsidR="00F571B3">
        <w:t xml:space="preserve"> новой библиотеки, а так же автоматически был создан</w:t>
      </w:r>
      <w:r w:rsidR="006A2F14">
        <w:t>ы</w:t>
      </w:r>
      <w:r w:rsidR="00F571B3">
        <w:t xml:space="preserve"> файл</w:t>
      </w:r>
      <w:r w:rsidR="006A2F14">
        <w:t>ы</w:t>
      </w:r>
      <w:r w:rsidR="00F571B3">
        <w:t xml:space="preserve"> </w:t>
      </w:r>
      <w:r w:rsidR="00F571B3" w:rsidRPr="00DB3A85">
        <w:rPr>
          <w:lang w:val="en-US"/>
        </w:rPr>
        <w:t>DESCRIPTION</w:t>
      </w:r>
      <w:r w:rsidR="006A2F14">
        <w:t xml:space="preserve"> и </w:t>
      </w:r>
      <w:r w:rsidR="006A2F14" w:rsidRPr="00E90551">
        <w:t>NAMESPACE</w:t>
      </w:r>
      <w:r w:rsidR="00F571B3">
        <w:t>.</w:t>
      </w:r>
    </w:p>
    <w:p w:rsidR="007D391E" w:rsidRDefault="00CE10C1" w:rsidP="00CE10C1">
      <w:r>
        <w:t>Далее, все</w:t>
      </w:r>
      <w:r w:rsidR="00073641">
        <w:t xml:space="preserve"> файл</w:t>
      </w:r>
      <w:r>
        <w:t>ы</w:t>
      </w:r>
      <w:r w:rsidR="00C97376">
        <w:t xml:space="preserve">, в которых определены </w:t>
      </w:r>
      <w:r w:rsidR="00A95EBA">
        <w:t xml:space="preserve">необходимые для работы </w:t>
      </w:r>
      <w:r w:rsidR="00C97376">
        <w:t>классы и методы</w:t>
      </w:r>
      <w:r w:rsidR="00A95EBA">
        <w:t>, были скопированы</w:t>
      </w:r>
      <w:r w:rsidR="00073641">
        <w:t xml:space="preserve"> в </w:t>
      </w:r>
      <w:r w:rsidR="00262ADF">
        <w:t>созданный каталог</w:t>
      </w:r>
      <w:r w:rsidR="00505AA6">
        <w:t>.</w:t>
      </w:r>
    </w:p>
    <w:p w:rsidR="000A723C" w:rsidRPr="000A723C" w:rsidRDefault="00E20577" w:rsidP="00E20577">
      <w:r>
        <w:t xml:space="preserve">После этого, к библиотеке </w:t>
      </w:r>
      <w:r w:rsidR="00BF1535">
        <w:t>была д</w:t>
      </w:r>
      <w:r w:rsidR="00C54DC5">
        <w:t>обавлена документация</w:t>
      </w:r>
      <w:r w:rsidR="00260C05">
        <w:t>. Это сделано для того,</w:t>
      </w:r>
      <w:r>
        <w:t xml:space="preserve"> чтобы другие пользователи п</w:t>
      </w:r>
      <w:r w:rsidRPr="00E20577">
        <w:t xml:space="preserve">онимали, как использовать </w:t>
      </w:r>
      <w:r>
        <w:t>определенные</w:t>
      </w:r>
      <w:r w:rsidR="00E90447">
        <w:t xml:space="preserve"> </w:t>
      </w:r>
      <w:r w:rsidR="00ED6EBE">
        <w:t xml:space="preserve">классы и </w:t>
      </w:r>
      <w:r w:rsidR="00E90447">
        <w:t>методы</w:t>
      </w:r>
      <w:r w:rsidRPr="00E20577">
        <w:t xml:space="preserve">. </w:t>
      </w:r>
      <w:r w:rsidR="00E90447">
        <w:t xml:space="preserve">Для этого использовалась вспомогательная библиотека </w:t>
      </w:r>
      <w:r w:rsidR="00E90447" w:rsidRPr="00D9007B">
        <w:t>roxygen2</w:t>
      </w:r>
      <w:r w:rsidR="00E90447">
        <w:t xml:space="preserve">, которая позволяет создавать документацию в </w:t>
      </w:r>
      <w:r w:rsidR="00260C05">
        <w:t xml:space="preserve">стандартном для </w:t>
      </w:r>
      <w:r w:rsidR="00E90447">
        <w:rPr>
          <w:lang w:val="en-US"/>
        </w:rPr>
        <w:t>R</w:t>
      </w:r>
      <w:r w:rsidR="00260C05">
        <w:t xml:space="preserve"> формате</w:t>
      </w:r>
      <w:r w:rsidR="00E90447">
        <w:t xml:space="preserve">. </w:t>
      </w:r>
      <w:r w:rsidR="00A95EBA" w:rsidRPr="006F1AAA">
        <w:t xml:space="preserve">Способ </w:t>
      </w:r>
      <w:r w:rsidR="00BF1535">
        <w:t>написания документации</w:t>
      </w:r>
      <w:r w:rsidR="00A95EBA" w:rsidRPr="006F1AAA">
        <w:t xml:space="preserve"> заключается в</w:t>
      </w:r>
      <w:r w:rsidR="00A95EBA">
        <w:t xml:space="preserve"> </w:t>
      </w:r>
      <w:r w:rsidR="00A95EBA" w:rsidRPr="006F1AAA">
        <w:t>добавл</w:t>
      </w:r>
      <w:r w:rsidR="00A95EBA">
        <w:t>ении</w:t>
      </w:r>
      <w:r w:rsidR="00A95EBA" w:rsidRPr="006F1AAA">
        <w:t xml:space="preserve"> специальны</w:t>
      </w:r>
      <w:r w:rsidR="00A95EBA">
        <w:t>х</w:t>
      </w:r>
      <w:r w:rsidR="00A95EBA" w:rsidRPr="006F1AAA">
        <w:t xml:space="preserve"> комментари</w:t>
      </w:r>
      <w:r w:rsidR="00A95EBA">
        <w:t xml:space="preserve">ев </w:t>
      </w:r>
      <w:r w:rsidR="00A95EBA" w:rsidRPr="006F1AAA">
        <w:t xml:space="preserve">к началу каждой </w:t>
      </w:r>
      <w:r w:rsidR="00A95EBA">
        <w:t>каждого</w:t>
      </w:r>
      <w:r w:rsidR="00BF1535">
        <w:t xml:space="preserve"> скопированного файла</w:t>
      </w:r>
      <w:r w:rsidR="00A95EBA" w:rsidRPr="006F1AAA">
        <w:t>, которые позже будут скомпилированы в правил</w:t>
      </w:r>
      <w:r w:rsidR="00A95EBA">
        <w:t>ьный формат документации пакета.</w:t>
      </w:r>
      <w:r w:rsidR="000A723C">
        <w:t xml:space="preserve"> </w:t>
      </w:r>
      <w:r w:rsidR="00821C9A">
        <w:t xml:space="preserve">Пример документации приведен на рисунке </w:t>
      </w:r>
      <w:r w:rsidR="00821C9A">
        <w:fldChar w:fldCharType="begin"/>
      </w:r>
      <w:r w:rsidR="00821C9A">
        <w:instrText xml:space="preserve"> REF  _Ref493764865 \h \r \t </w:instrText>
      </w:r>
      <w:r w:rsidR="00821C9A">
        <w:fldChar w:fldCharType="separate"/>
      </w:r>
      <w:r w:rsidR="00821C9A">
        <w:t>17</w:t>
      </w:r>
      <w:r w:rsidR="00821C9A">
        <w:fldChar w:fldCharType="end"/>
      </w:r>
      <w:r w:rsidR="00821C9A">
        <w:t xml:space="preserve">. </w:t>
      </w:r>
      <w:r w:rsidR="000A723C">
        <w:t xml:space="preserve">В процессе написания документации изменяется содержимое файла </w:t>
      </w:r>
      <w:r w:rsidR="000A723C" w:rsidRPr="00DB3A85">
        <w:rPr>
          <w:lang w:val="en-US"/>
        </w:rPr>
        <w:t>DESCRIPTION</w:t>
      </w:r>
      <w:r w:rsidR="000A723C">
        <w:t>.</w:t>
      </w:r>
    </w:p>
    <w:p w:rsidR="00764751" w:rsidRDefault="004F1D68" w:rsidP="00764751">
      <w:r w:rsidRPr="004F1D68">
        <w:t>Задача файла</w:t>
      </w:r>
      <w:r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 w:rsidR="00187797">
        <w:t>Например,</w:t>
      </w:r>
      <w:r w:rsidRPr="004F1D68">
        <w:t xml:space="preserve"> записи того, какие </w:t>
      </w:r>
      <w:r w:rsidR="00187797">
        <w:t>другие библиотеки</w:t>
      </w:r>
      <w:r w:rsidRPr="004F1D68">
        <w:t xml:space="preserve"> </w:t>
      </w:r>
      <w:r w:rsidR="00CC6CCD">
        <w:t xml:space="preserve">и их версии </w:t>
      </w:r>
      <w:r w:rsidRPr="004F1D68">
        <w:t xml:space="preserve">необходимы для запуска </w:t>
      </w:r>
      <w:r w:rsidR="00DB3A85">
        <w:t>новой</w:t>
      </w:r>
      <w:r w:rsidRPr="004F1D68">
        <w:t xml:space="preserve"> </w:t>
      </w:r>
      <w:r w:rsidR="00DB3A85">
        <w:t>библиотеки</w:t>
      </w:r>
      <w:r w:rsidRPr="004F1D68">
        <w:t xml:space="preserve">. </w:t>
      </w:r>
      <w:r w:rsidR="00DB3A85">
        <w:t xml:space="preserve">Также </w:t>
      </w:r>
      <w:r w:rsidRPr="004F1D68">
        <w:t>он указывает</w:t>
      </w:r>
      <w:r w:rsidR="0078189C">
        <w:t xml:space="preserve"> </w:t>
      </w:r>
      <w:r w:rsidR="00070504">
        <w:t xml:space="preserve">основную </w:t>
      </w:r>
      <w:r w:rsidR="0078189C">
        <w:t>информацию о библиотеке (для чего она была создана)</w:t>
      </w:r>
      <w:r w:rsidRPr="004F1D68">
        <w:t>, кто может</w:t>
      </w:r>
      <w:r w:rsidR="003824DA">
        <w:t xml:space="preserve"> ее</w:t>
      </w:r>
      <w:r w:rsidRPr="004F1D68">
        <w:t xml:space="preserve"> использовать (лицензи</w:t>
      </w:r>
      <w:r w:rsidR="003824DA">
        <w:t>я</w:t>
      </w:r>
      <w:r w:rsidRPr="004F1D68">
        <w:t xml:space="preserve">) и </w:t>
      </w:r>
      <w:r w:rsidR="00DB3A85" w:rsidRPr="006F1AAA">
        <w:t>всю контактную информацию</w:t>
      </w:r>
      <w:r w:rsidR="00DB3A85">
        <w:t xml:space="preserve"> разработчика для обратной связи, в случае е</w:t>
      </w:r>
      <w:r w:rsidR="00DB3A85" w:rsidRPr="004F1D68">
        <w:t xml:space="preserve">сли </w:t>
      </w:r>
      <w:r w:rsidR="00070504">
        <w:t>возникнут</w:t>
      </w:r>
      <w:r w:rsidR="00DB3A85" w:rsidRPr="004F1D68">
        <w:t xml:space="preserve"> какие-либо проблемы.</w:t>
      </w:r>
      <w:r w:rsidR="009552C6">
        <w:t xml:space="preserve"> </w:t>
      </w:r>
      <w:r w:rsidR="0078189C">
        <w:t xml:space="preserve">Еще одной важной частью файла </w:t>
      </w:r>
      <w:r w:rsidR="00467638" w:rsidRPr="004F1D68">
        <w:t xml:space="preserve">DESCRIPTION </w:t>
      </w:r>
      <w:r w:rsidR="0078189C">
        <w:t xml:space="preserve">является </w:t>
      </w:r>
      <w:r w:rsidR="00FF2312">
        <w:t xml:space="preserve">описание </w:t>
      </w:r>
      <w:r w:rsidR="00764751">
        <w:t xml:space="preserve">списка имен </w:t>
      </w:r>
      <w:r w:rsidR="00AC2BAA">
        <w:rPr>
          <w:lang w:val="en-US"/>
        </w:rPr>
        <w:t>R</w:t>
      </w:r>
      <w:r w:rsidR="00AC2BAA" w:rsidRPr="00AC2BAA">
        <w:t>-</w:t>
      </w:r>
      <w:r w:rsidR="00764751">
        <w:t>файлов</w:t>
      </w:r>
      <w:r w:rsidR="0078189C" w:rsidRPr="00FF2312">
        <w:t xml:space="preserve">, </w:t>
      </w:r>
      <w:r w:rsidR="00764751" w:rsidRPr="00BA6209">
        <w:t>которые должны б</w:t>
      </w:r>
      <w:r w:rsidR="00AC2BAA">
        <w:t>ыть загружены до текущего файла</w:t>
      </w:r>
      <w:r w:rsidR="00BA6209">
        <w:t xml:space="preserve">, т.к. </w:t>
      </w:r>
      <w:r w:rsidR="00BA6209" w:rsidRPr="00BA6209">
        <w:t>код S4 часто должен выполняться в определенном порядке.</w:t>
      </w:r>
    </w:p>
    <w:p w:rsidR="00073641" w:rsidRDefault="00C121E3" w:rsidP="00764751">
      <w:r>
        <w:t>Для лучшего взаимодействия</w:t>
      </w:r>
      <w:r w:rsidR="00E90551" w:rsidRPr="00E90551">
        <w:t xml:space="preserve"> с другими</w:t>
      </w:r>
      <w:r w:rsidR="00E90551">
        <w:t xml:space="preserve"> </w:t>
      </w:r>
      <w:r>
        <w:t>библиотеками,</w:t>
      </w:r>
      <w:r w:rsidR="00E90551" w:rsidRPr="00E90551">
        <w:t xml:space="preserve"> </w:t>
      </w:r>
      <w:r w:rsidR="00E90551">
        <w:t>в новой</w:t>
      </w:r>
      <w:r w:rsidR="00E90551" w:rsidRPr="00E90551">
        <w:t xml:space="preserve"> </w:t>
      </w:r>
      <w:r w:rsidR="00E90551">
        <w:t>библиотек</w:t>
      </w:r>
      <w:r>
        <w:t>е</w:t>
      </w:r>
      <w:r w:rsidR="00E90551" w:rsidRPr="00E90551">
        <w:t xml:space="preserve"> долж</w:t>
      </w:r>
      <w:r>
        <w:t>но</w:t>
      </w:r>
      <w:r w:rsidR="00E90551" w:rsidRPr="00E90551">
        <w:t xml:space="preserve"> </w:t>
      </w:r>
      <w:r>
        <w:t xml:space="preserve">быть </w:t>
      </w:r>
      <w:r w:rsidR="00E90551" w:rsidRPr="00E90551">
        <w:t>опреде</w:t>
      </w:r>
      <w:r>
        <w:t>лено</w:t>
      </w:r>
      <w:r w:rsidR="00E90551" w:rsidRPr="00E90551">
        <w:t>, какие функции он</w:t>
      </w:r>
      <w:r>
        <w:t>а</w:t>
      </w:r>
      <w:r w:rsidR="00E90551" w:rsidRPr="00E90551">
        <w:t xml:space="preserve"> предоставляет другим </w:t>
      </w:r>
      <w:r w:rsidR="00827C82">
        <w:t>библиотекам,</w:t>
      </w:r>
      <w:r w:rsidR="00E90551" w:rsidRPr="00E90551">
        <w:t xml:space="preserve"> и какие функции он</w:t>
      </w:r>
      <w:r w:rsidR="00827C82">
        <w:t>а</w:t>
      </w:r>
      <w:r w:rsidR="00E90551" w:rsidRPr="00E90551">
        <w:t xml:space="preserve"> требует от </w:t>
      </w:r>
      <w:r w:rsidR="00583778">
        <w:t>других библиотек</w:t>
      </w:r>
      <w:r w:rsidR="00E90551" w:rsidRPr="00E90551">
        <w:t xml:space="preserve">. Это </w:t>
      </w:r>
      <w:r w:rsidR="00827C82">
        <w:lastRenderedPageBreak/>
        <w:t>описывается в файле</w:t>
      </w:r>
      <w:r w:rsidR="00E90551" w:rsidRPr="00E90551">
        <w:t xml:space="preserve"> NAMESPACE</w:t>
      </w:r>
      <w:r w:rsidR="00827C82">
        <w:t>.</w:t>
      </w:r>
      <w:r w:rsidR="00953F11">
        <w:t xml:space="preserve"> </w:t>
      </w:r>
      <w:r w:rsidR="008455F2">
        <w:t xml:space="preserve">Изменение файла </w:t>
      </w:r>
      <w:r w:rsidR="008455F2" w:rsidRPr="00DB3A85">
        <w:rPr>
          <w:lang w:val="en-US"/>
        </w:rPr>
        <w:t>NAMESPACE</w:t>
      </w:r>
      <w:r w:rsidR="006A2F14">
        <w:t xml:space="preserve"> было произведено с использованием библиотеки </w:t>
      </w:r>
      <w:r w:rsidR="006A2F14" w:rsidRPr="00D9007B">
        <w:t>roxygen2</w:t>
      </w:r>
      <w:r w:rsidR="00505AA6">
        <w:t>.</w:t>
      </w:r>
    </w:p>
    <w:p w:rsidR="00842F41" w:rsidRDefault="006A2F14" w:rsidP="00842F41">
      <w:r>
        <w:t xml:space="preserve">После выполнения описанных выше шагов была выполнена стандартная установка </w:t>
      </w:r>
      <w:r w:rsidR="00970351">
        <w:t>новой библиотеки.</w:t>
      </w:r>
    </w:p>
    <w:p w:rsidR="00290961" w:rsidRDefault="00842F41" w:rsidP="00842F41">
      <w:r>
        <w:t>Конечным этапом было размещение н</w:t>
      </w:r>
      <w:r w:rsidR="00970351">
        <w:t>ов</w:t>
      </w:r>
      <w:r>
        <w:t>ой</w:t>
      </w:r>
      <w:r w:rsidR="00970351">
        <w:t xml:space="preserve"> библиотек</w:t>
      </w:r>
      <w:r>
        <w:t>и</w:t>
      </w:r>
      <w:r w:rsidR="00970351">
        <w:t xml:space="preserve"> на репозитории GitHub</w:t>
      </w:r>
      <w:r>
        <w:t xml:space="preserve">. Преимущество </w:t>
      </w:r>
      <w:r w:rsidR="00290961">
        <w:t xml:space="preserve">заключается в том, </w:t>
      </w:r>
      <w:r w:rsidR="008452EC">
        <w:t xml:space="preserve">что </w:t>
      </w:r>
      <w:r w:rsidR="00290961">
        <w:t>установк</w:t>
      </w:r>
      <w:r w:rsidR="008452EC">
        <w:t>у и обновление новой библиотеки</w:t>
      </w:r>
      <w:r w:rsidR="00290961">
        <w:t xml:space="preserve"> </w:t>
      </w:r>
      <w:r w:rsidR="008452EC">
        <w:t>можно</w:t>
      </w:r>
      <w:r w:rsidR="00290961">
        <w:t xml:space="preserve"> </w:t>
      </w:r>
      <w:r w:rsidR="005411F2">
        <w:t xml:space="preserve">производить </w:t>
      </w:r>
      <w:r w:rsidR="00290961">
        <w:t>непосредственно с GitHub.</w:t>
      </w:r>
    </w:p>
    <w:p w:rsidR="004E71BD" w:rsidRDefault="00821C9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14AE443F" wp14:editId="7C7CD6B6">
            <wp:extent cx="5368089" cy="5179161"/>
            <wp:effectExtent l="0" t="0" r="4445" b="254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64568" cy="5175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48F9">
        <w:rPr>
          <w:rStyle w:val="a7"/>
        </w:rPr>
        <w:commentReference w:id="96"/>
      </w:r>
    </w:p>
    <w:p w:rsidR="00F41BFD" w:rsidRPr="00F41BFD" w:rsidRDefault="004E71BD" w:rsidP="003D1546">
      <w:pPr>
        <w:pStyle w:val="B02PicName"/>
      </w:pPr>
      <w:bookmarkStart w:id="97" w:name="_Ref493764865"/>
      <w:r>
        <w:t>– страница из документации библиотеки</w:t>
      </w:r>
      <w:bookmarkEnd w:id="97"/>
    </w:p>
    <w:p w:rsidR="00222C30" w:rsidRDefault="00222C30" w:rsidP="008675C5">
      <w:pPr>
        <w:pStyle w:val="D01"/>
      </w:pPr>
      <w:bookmarkStart w:id="98" w:name="_Toc494307813"/>
      <w:r w:rsidRPr="00893CB0">
        <w:lastRenderedPageBreak/>
        <w:t>ОТЛАДКА И ТЕСТИРОВАНИЕ</w:t>
      </w:r>
      <w:bookmarkEnd w:id="98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>
        <w:t xml:space="preserve"> </w:t>
      </w:r>
      <w:r w:rsidR="00975687">
        <w:t>несколько</w:t>
      </w:r>
      <w:r>
        <w:t xml:space="preserve"> </w:t>
      </w:r>
      <w:r w:rsidR="0021547D">
        <w:t>ошиб</w:t>
      </w:r>
      <w:r w:rsidR="00975687">
        <w:t>ок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было невозможно посмотреть их ранние версии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170442">
        <w:t xml:space="preserve"> </w:t>
      </w:r>
      <w:r w:rsidR="0021547D">
        <w:t>текущего времени</w:t>
      </w:r>
      <w:r w:rsidR="00170442">
        <w:t xml:space="preserve"> </w:t>
      </w:r>
      <w:r w:rsidR="0021547D">
        <w:t>и даты</w:t>
      </w:r>
      <w:r w:rsidR="00FB4469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170442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десятичной д</w:t>
      </w:r>
      <w:r>
        <w:t>роби,</w:t>
      </w:r>
      <w:r w:rsidR="00170442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21547D">
        <w:t xml:space="preserve"> </w:t>
      </w:r>
      <w:r w:rsidR="00170442">
        <w:t>становятся строк</w:t>
      </w:r>
      <w:r w:rsidR="0021547D">
        <w:t>овыми и не включаются в анализ наряду с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8313FB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21547D">
        <w:t xml:space="preserve"> </w:t>
      </w:r>
      <w:r w:rsidR="00DD5837">
        <w:t>Ошибка</w:t>
      </w:r>
      <w:r w:rsidR="0021547D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>
        <w:rPr>
          <w:lang w:val="en-US"/>
        </w:rPr>
        <w:t>rbind</w:t>
      </w:r>
      <w:r w:rsidR="0021547D" w:rsidRPr="0021547D">
        <w:t>.</w:t>
      </w:r>
      <w:r w:rsidR="0021547D">
        <w:rPr>
          <w:lang w:val="en-US"/>
        </w:rPr>
        <w:t>fill</w:t>
      </w:r>
      <w:r w:rsidR="0021547D" w:rsidRPr="0021547D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Default="00FD4221" w:rsidP="008675C5">
      <w:pPr>
        <w:pStyle w:val="D01"/>
      </w:pPr>
      <w:bookmarkStart w:id="99" w:name="_Toc494307814"/>
      <w:commentRangeStart w:id="100"/>
      <w:r>
        <w:lastRenderedPageBreak/>
        <w:t>РЕЗУЛЬТАТЫ</w:t>
      </w:r>
      <w:commentRangeEnd w:id="100"/>
      <w:r w:rsidR="00285BB1">
        <w:rPr>
          <w:rStyle w:val="a7"/>
          <w:b w:val="0"/>
        </w:rPr>
        <w:commentReference w:id="100"/>
      </w:r>
      <w:bookmarkEnd w:id="99"/>
    </w:p>
    <w:p w:rsidR="00E73000" w:rsidRDefault="00E73000" w:rsidP="00E73000">
      <w:r>
        <w:t xml:space="preserve">Разработанные алгоритмы были проверены на реальных входных данных. </w:t>
      </w:r>
      <w:r w:rsidR="00277209">
        <w:t xml:space="preserve">Далее на </w:t>
      </w:r>
      <w:r w:rsidR="009F79E7">
        <w:t>рисунках</w:t>
      </w:r>
      <w:r>
        <w:t xml:space="preserve"> </w:t>
      </w:r>
      <w:r w:rsidR="00277209">
        <w:t>будут</w:t>
      </w:r>
      <w:r w:rsidR="003B7F12">
        <w:t xml:space="preserve"> </w:t>
      </w:r>
      <w:r>
        <w:t>представлены вход</w:t>
      </w:r>
      <w:r w:rsidR="003B7F12">
        <w:t>ные</w:t>
      </w:r>
      <w:r>
        <w:t xml:space="preserve"> </w:t>
      </w:r>
      <w:r w:rsidR="009A4B45">
        <w:t>данные</w:t>
      </w:r>
      <w:r w:rsidR="00277209">
        <w:t>, содержащие ошибки</w:t>
      </w:r>
      <w:r w:rsidR="009A4B45">
        <w:t xml:space="preserve"> </w:t>
      </w:r>
      <w:r>
        <w:t xml:space="preserve">и </w:t>
      </w:r>
      <w:r w:rsidR="009A4B45">
        <w:t xml:space="preserve">результат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133E34">
        <w:t xml:space="preserve"> </w:t>
      </w:r>
      <w:r>
        <w:fldChar w:fldCharType="begin"/>
      </w:r>
      <w:r>
        <w:instrText xml:space="preserve"> REF  _Ref494332728 \h \r \t </w:instrText>
      </w:r>
      <w:r>
        <w:fldChar w:fldCharType="separate"/>
      </w:r>
      <w:r>
        <w:t>19</w:t>
      </w:r>
      <w:r>
        <w:fldChar w:fldCharType="end"/>
      </w:r>
      <w:r w:rsidR="00384E9E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8D528E">
        <w:fldChar w:fldCharType="begin"/>
      </w:r>
      <w:r w:rsidR="008D528E">
        <w:instrText xml:space="preserve"> REF  _Ref494333443 \h \r \t </w:instrText>
      </w:r>
      <w:r w:rsidR="008D528E">
        <w:fldChar w:fldCharType="separate"/>
      </w:r>
      <w:r w:rsidR="008D528E">
        <w:t>20</w:t>
      </w:r>
      <w:r w:rsidR="008D528E">
        <w:fldChar w:fldCharType="end"/>
      </w:r>
      <w:r w:rsidR="008D528E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FD4221" w:rsidRDefault="00384E9E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5C45FC4D" wp14:editId="03ECFD4E">
            <wp:extent cx="2382909" cy="105338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384946" cy="105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005" w:rsidRDefault="00066A50" w:rsidP="00AB2228">
      <w:pPr>
        <w:pStyle w:val="B02PicName"/>
        <w:jc w:val="both"/>
        <w:rPr>
          <w:noProof/>
          <w:lang w:eastAsia="ru-RU"/>
        </w:rPr>
      </w:pPr>
      <w:bookmarkStart w:id="101" w:name="_Ref493759156"/>
      <w:bookmarkStart w:id="102" w:name="_Ref494332728"/>
      <w:r>
        <w:t>–</w:t>
      </w:r>
      <w:r w:rsidR="00D66E3C">
        <w:t xml:space="preserve"> фрагмент </w:t>
      </w:r>
      <w:r w:rsidR="0061399E">
        <w:t>данных</w:t>
      </w:r>
      <w:r w:rsidR="00D66E3C">
        <w:t xml:space="preserve"> с </w:t>
      </w:r>
      <w:r w:rsidR="0071629C">
        <w:t>опечатками и пропущенным</w:t>
      </w:r>
      <w:r w:rsidR="0061399E">
        <w:t>и</w:t>
      </w:r>
      <w:r w:rsidR="0071629C">
        <w:t xml:space="preserve"> </w:t>
      </w:r>
      <w:bookmarkEnd w:id="101"/>
      <w:bookmarkEnd w:id="102"/>
      <w:r w:rsidR="00C33B6F">
        <w:t>значениями</w:t>
      </w:r>
    </w:p>
    <w:p w:rsidR="000C0FB6" w:rsidRPr="000C0FB6" w:rsidRDefault="0063064C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35BE38F5" wp14:editId="5D9BDB81">
            <wp:extent cx="2357795" cy="1169234"/>
            <wp:effectExtent l="0" t="0" r="444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795" cy="11692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Default="00D66E3C" w:rsidP="00B951B5">
      <w:pPr>
        <w:pStyle w:val="B02PicName"/>
      </w:pPr>
      <w:bookmarkStart w:id="103" w:name="_Ref493759182"/>
      <w:bookmarkStart w:id="104" w:name="_Ref494333443"/>
      <w:r>
        <w:t xml:space="preserve">– </w:t>
      </w:r>
      <w:bookmarkEnd w:id="103"/>
      <w:r w:rsidR="00CD3352">
        <w:t>результат обработки</w:t>
      </w:r>
      <w:r w:rsidR="00F90699">
        <w:t xml:space="preserve"> входных данных</w:t>
      </w:r>
      <w:bookmarkEnd w:id="104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9F79E7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9F79E7">
        <w:rPr>
          <w:noProof/>
          <w:lang w:eastAsia="ru-RU"/>
        </w:rPr>
      </w:r>
      <w:r w:rsidR="009F79E7">
        <w:rPr>
          <w:noProof/>
          <w:lang w:eastAsia="ru-RU"/>
        </w:rPr>
        <w:fldChar w:fldCharType="separate"/>
      </w:r>
      <w:r w:rsidR="009F79E7">
        <w:rPr>
          <w:noProof/>
          <w:lang w:eastAsia="ru-RU"/>
        </w:rPr>
        <w:t>21</w:t>
      </w:r>
      <w:r w:rsidR="009F79E7">
        <w:rPr>
          <w:noProof/>
          <w:lang w:eastAsia="ru-RU"/>
        </w:rPr>
        <w:fldChar w:fldCharType="end"/>
      </w:r>
      <w:r w:rsidR="00C35A12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793F83">
        <w:rPr>
          <w:noProof/>
          <w:lang w:eastAsia="ru-RU"/>
        </w:rPr>
        <w:t xml:space="preserve"> </w:t>
      </w:r>
      <w:r w:rsidR="009F79E7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9F79E7">
        <w:rPr>
          <w:noProof/>
          <w:lang w:eastAsia="ru-RU"/>
        </w:rPr>
      </w:r>
      <w:r w:rsidR="009F79E7">
        <w:rPr>
          <w:noProof/>
          <w:lang w:eastAsia="ru-RU"/>
        </w:rPr>
        <w:fldChar w:fldCharType="separate"/>
      </w:r>
      <w:r w:rsidR="009F79E7">
        <w:rPr>
          <w:noProof/>
          <w:lang w:eastAsia="ru-RU"/>
        </w:rPr>
        <w:t>22</w:t>
      </w:r>
      <w:r w:rsidR="009F79E7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ением этой ошибки</w:t>
      </w:r>
      <w:r w:rsidR="00C571A3">
        <w:rPr>
          <w:noProof/>
          <w:lang w:eastAsia="ru-RU"/>
        </w:rPr>
        <w:t>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3F40CF29" wp14:editId="345835EE">
            <wp:extent cx="2084482" cy="78272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086924" cy="783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105" w:name="_Ref494287502"/>
      <w:r>
        <w:t xml:space="preserve">– фрагмент </w:t>
      </w:r>
      <w:r w:rsidR="00C13380">
        <w:t>данных</w:t>
      </w:r>
      <w:r>
        <w:t xml:space="preserve"> с </w:t>
      </w:r>
      <w:r w:rsidR="00C13380">
        <w:t>неупорядоченными</w:t>
      </w:r>
      <w:r>
        <w:t xml:space="preserve"> дата</w:t>
      </w:r>
      <w:bookmarkEnd w:id="105"/>
      <w:r w:rsidR="00C13380">
        <w:t>ми</w:t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drawing>
          <wp:inline distT="0" distB="0" distL="0" distR="0" wp14:anchorId="3719C3BA" wp14:editId="72768F5C">
            <wp:extent cx="1872690" cy="88513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3062"/>
                    <a:stretch/>
                  </pic:blipFill>
                  <pic:spPr bwMode="auto">
                    <a:xfrm>
                      <a:off x="0" y="0"/>
                      <a:ext cx="1870443" cy="8840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106" w:name="_Ref493760267"/>
      <w:bookmarkStart w:id="107" w:name="_Ref493761805"/>
      <w:r>
        <w:t xml:space="preserve">– </w:t>
      </w:r>
      <w:bookmarkEnd w:id="106"/>
      <w:r w:rsidR="0017289C">
        <w:t xml:space="preserve">фрагмент </w:t>
      </w:r>
      <w:r w:rsidR="00F109EC">
        <w:t>исправленн</w:t>
      </w:r>
      <w:bookmarkEnd w:id="107"/>
      <w:r w:rsidR="0017289C">
        <w:t>ой</w:t>
      </w:r>
      <w:r w:rsidR="00C571A3">
        <w:t xml:space="preserve"> таблиц</w:t>
      </w:r>
      <w:r w:rsidR="0017289C">
        <w:t>ы</w:t>
      </w:r>
    </w:p>
    <w:p w:rsidR="00A52BB7" w:rsidRDefault="00A52BB7" w:rsidP="00A52BB7">
      <w:r>
        <w:lastRenderedPageBreak/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2C26F5">
        <w:fldChar w:fldCharType="begin"/>
      </w:r>
      <w:r w:rsidR="002C26F5">
        <w:instrText xml:space="preserve"> REF  _Ref494333867 \h \r \t </w:instrText>
      </w:r>
      <w:r w:rsidR="002C26F5">
        <w:fldChar w:fldCharType="separate"/>
      </w:r>
      <w:r w:rsidR="002C26F5">
        <w:t>23</w:t>
      </w:r>
      <w:r w:rsidR="002C26F5">
        <w:fldChar w:fldCharType="end"/>
      </w:r>
      <w:r w:rsidR="002C26F5">
        <w:t>.</w:t>
      </w:r>
      <w:r w:rsidR="000A29E2">
        <w:t xml:space="preserve"> Исправление этих опечаток показано на рисунке </w:t>
      </w:r>
      <w:r w:rsidR="000A29E2">
        <w:fldChar w:fldCharType="begin"/>
      </w:r>
      <w:r w:rsidR="000A29E2">
        <w:instrText xml:space="preserve"> REF  _Ref494334183 \h \r \t </w:instrText>
      </w:r>
      <w:r w:rsidR="000A29E2">
        <w:fldChar w:fldCharType="separate"/>
      </w:r>
      <w:r w:rsidR="000A29E2">
        <w:t>24</w:t>
      </w:r>
      <w:r w:rsidR="000A29E2">
        <w:fldChar w:fldCharType="end"/>
      </w:r>
      <w:r w:rsidR="000A29E2">
        <w:t>.</w:t>
      </w:r>
    </w:p>
    <w:p w:rsidR="00952C6D" w:rsidRDefault="001E1EE4" w:rsidP="00952C6D">
      <w:pPr>
        <w:pStyle w:val="B01Pic"/>
        <w:rPr>
          <w:b/>
        </w:rPr>
      </w:pPr>
      <w:r>
        <w:rPr>
          <w:noProof/>
          <w:lang w:eastAsia="ru-RU"/>
        </w:rPr>
        <w:drawing>
          <wp:inline distT="0" distB="0" distL="0" distR="0" wp14:anchorId="49669FA0" wp14:editId="0106A9DA">
            <wp:extent cx="1219052" cy="3247949"/>
            <wp:effectExtent l="0" t="0" r="63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16109" t="-213" b="5745"/>
                    <a:stretch/>
                  </pic:blipFill>
                  <pic:spPr bwMode="auto">
                    <a:xfrm>
                      <a:off x="0" y="0"/>
                      <a:ext cx="1219052" cy="3247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08" w:name="_Ref494333867"/>
      <w:r>
        <w:t>– данные, не входящие в набор допустимых значений</w:t>
      </w:r>
    </w:p>
    <w:p w:rsidR="00AA291B" w:rsidRDefault="00AA291B" w:rsidP="000A29E2">
      <w:pPr>
        <w:pStyle w:val="B01Pic"/>
      </w:pPr>
      <w:r w:rsidRPr="000A29E2">
        <w:drawing>
          <wp:inline distT="0" distB="0" distL="0" distR="0" wp14:anchorId="77AEB2CF" wp14:editId="040EAC42">
            <wp:extent cx="2099463" cy="2983891"/>
            <wp:effectExtent l="0" t="0" r="0" b="698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9860"/>
                    <a:stretch/>
                  </pic:blipFill>
                  <pic:spPr bwMode="auto">
                    <a:xfrm>
                      <a:off x="0" y="0"/>
                      <a:ext cx="2099205" cy="2983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291B" w:rsidRDefault="000A29E2" w:rsidP="000A29E2">
      <w:pPr>
        <w:pStyle w:val="B02PicName"/>
      </w:pPr>
      <w:bookmarkStart w:id="109" w:name="_Ref494334183"/>
      <w:r w:rsidRPr="000A29E2">
        <w:t>–исправленные опечатки</w:t>
      </w:r>
    </w:p>
    <w:p w:rsidR="007D78E6" w:rsidRDefault="001A321C" w:rsidP="007D78E6"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F60C78">
        <w:fldChar w:fldCharType="begin"/>
      </w:r>
      <w:r w:rsidR="00F60C78">
        <w:instrText xml:space="preserve"> REF  _Ref494334651 \h \r \t </w:instrText>
      </w:r>
      <w:r w:rsidR="00F60C78">
        <w:fldChar w:fldCharType="separate"/>
      </w:r>
      <w:r w:rsidR="00F60C78">
        <w:t>25</w:t>
      </w:r>
      <w:r w:rsidR="00F60C78">
        <w:fldChar w:fldCharType="end"/>
      </w:r>
      <w:r w:rsidR="00F60C78">
        <w:t>.</w:t>
      </w:r>
      <w:r w:rsidR="005250F5">
        <w:t xml:space="preserve"> На рисунке </w:t>
      </w:r>
      <w:r w:rsidR="005250F5">
        <w:fldChar w:fldCharType="begin"/>
      </w:r>
      <w:r w:rsidR="005250F5">
        <w:instrText xml:space="preserve"> REF  _Ref494334848 \h \r \t </w:instrText>
      </w:r>
      <w:r w:rsidR="005250F5">
        <w:fldChar w:fldCharType="separate"/>
      </w:r>
      <w:r w:rsidR="005250F5">
        <w:t>26</w:t>
      </w:r>
      <w:r w:rsidR="005250F5">
        <w:fldChar w:fldCharType="end"/>
      </w:r>
      <w:r w:rsidR="005250F5">
        <w:t xml:space="preserve"> представлен фрагмент таблицы, в которой данная ошибка исправлена.</w:t>
      </w:r>
    </w:p>
    <w:p w:rsidR="00F60C78" w:rsidRDefault="00F60C78" w:rsidP="00F60C78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41F324FC" wp14:editId="27DEBC8D">
            <wp:extent cx="1331367" cy="1036537"/>
            <wp:effectExtent l="0" t="0" r="254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18408" b="17948"/>
                    <a:stretch/>
                  </pic:blipFill>
                  <pic:spPr bwMode="auto">
                    <a:xfrm>
                      <a:off x="0" y="0"/>
                      <a:ext cx="1336818" cy="10407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0C78" w:rsidRDefault="00F60C78" w:rsidP="00F60C78">
      <w:pPr>
        <w:pStyle w:val="B02PicName"/>
      </w:pPr>
      <w:bookmarkStart w:id="110" w:name="_Ref494334651"/>
      <w:r>
        <w:t>– лишний пробел в исходных данных</w:t>
      </w:r>
    </w:p>
    <w:p w:rsidR="00A47F5C" w:rsidRDefault="00A47F5C" w:rsidP="00A47F5C">
      <w:pPr>
        <w:pStyle w:val="B01Pic"/>
      </w:pPr>
      <w:r>
        <w:rPr>
          <w:noProof/>
          <w:lang w:eastAsia="ru-RU"/>
        </w:rPr>
        <w:drawing>
          <wp:inline distT="0" distB="0" distL="0" distR="0" wp14:anchorId="26F4415E" wp14:editId="037C8C51">
            <wp:extent cx="2111542" cy="1133856"/>
            <wp:effectExtent l="0" t="0" r="317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9843"/>
                    <a:stretch/>
                  </pic:blipFill>
                  <pic:spPr bwMode="auto">
                    <a:xfrm>
                      <a:off x="0" y="0"/>
                      <a:ext cx="2127016" cy="11421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5250F5" w:rsidP="00A47F5C">
      <w:pPr>
        <w:pStyle w:val="B02PicName"/>
      </w:pPr>
      <w:bookmarkStart w:id="111" w:name="_Ref494334848"/>
      <w:r>
        <w:t>–</w:t>
      </w:r>
      <w:r w:rsidR="003D6829">
        <w:t xml:space="preserve"> фрагмент </w:t>
      </w:r>
      <w:r w:rsidR="009C2BAE">
        <w:t>таблицы</w:t>
      </w:r>
      <w:r w:rsidR="003D6829">
        <w:t xml:space="preserve"> с удаленным лишним пробелом</w:t>
      </w:r>
    </w:p>
    <w:p w:rsidR="009C2BAE" w:rsidRDefault="00103E54" w:rsidP="009C2BAE"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D919AE">
        <w:fldChar w:fldCharType="begin"/>
      </w:r>
      <w:r w:rsidR="00D919AE">
        <w:instrText xml:space="preserve"> REF  _Ref494335123 \h \r \t </w:instrText>
      </w:r>
      <w:r w:rsidR="00D919AE">
        <w:fldChar w:fldCharType="separate"/>
      </w:r>
      <w:r w:rsidR="00D919AE">
        <w:t>27</w:t>
      </w:r>
      <w:r w:rsidR="00D919AE">
        <w:fldChar w:fldCharType="end"/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3F1E1A">
        <w:t xml:space="preserve"> </w:t>
      </w:r>
      <w:r w:rsidR="003F1E1A">
        <w:fldChar w:fldCharType="begin"/>
      </w:r>
      <w:r w:rsidR="003F1E1A">
        <w:instrText xml:space="preserve"> REF  _Ref494335607 \h \r \t </w:instrText>
      </w:r>
      <w:r w:rsidR="003F1E1A">
        <w:fldChar w:fldCharType="separate"/>
      </w:r>
      <w:r w:rsidR="003F1E1A">
        <w:t>28</w:t>
      </w:r>
      <w:r w:rsidR="003F1E1A">
        <w:fldChar w:fldCharType="end"/>
      </w:r>
      <w:r w:rsidR="003F1E1A">
        <w:t>.</w:t>
      </w:r>
    </w:p>
    <w:p w:rsidR="00103E54" w:rsidRDefault="00326C8E" w:rsidP="00103E54">
      <w:pPr>
        <w:pStyle w:val="B01Pic"/>
      </w:pPr>
      <w:r>
        <w:rPr>
          <w:noProof/>
          <w:lang w:eastAsia="ru-RU"/>
        </w:rPr>
        <w:drawing>
          <wp:inline distT="0" distB="0" distL="0" distR="0" wp14:anchorId="5C1FB8BF" wp14:editId="47FF4F81">
            <wp:extent cx="1923897" cy="955086"/>
            <wp:effectExtent l="0" t="0" r="63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745" b="17082"/>
                    <a:stretch/>
                  </pic:blipFill>
                  <pic:spPr bwMode="auto">
                    <a:xfrm>
                      <a:off x="0" y="0"/>
                      <a:ext cx="1933447" cy="9598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12" w:name="_Ref494335123"/>
      <w:r>
        <w:t>–</w:t>
      </w:r>
      <w:r w:rsidRPr="00326C8E">
        <w:t xml:space="preserve"> </w:t>
      </w:r>
      <w:r>
        <w:t>неправильные разделители в записи дат</w:t>
      </w:r>
    </w:p>
    <w:p w:rsidR="00697F26" w:rsidRDefault="00697F26" w:rsidP="00697F26">
      <w:pPr>
        <w:pStyle w:val="B01Pic"/>
      </w:pPr>
      <w:r>
        <w:rPr>
          <w:noProof/>
          <w:lang w:eastAsia="ru-RU"/>
        </w:rPr>
        <w:drawing>
          <wp:inline distT="0" distB="0" distL="0" distR="0" wp14:anchorId="2899D2B8" wp14:editId="3035A1EE">
            <wp:extent cx="1748515" cy="1119225"/>
            <wp:effectExtent l="0" t="0" r="4445" b="508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04"/>
                    <a:stretch/>
                  </pic:blipFill>
                  <pic:spPr bwMode="auto">
                    <a:xfrm>
                      <a:off x="0" y="0"/>
                      <a:ext cx="1754515" cy="11230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1E1A" w:rsidRDefault="003F1E1A" w:rsidP="003F1E1A">
      <w:pPr>
        <w:pStyle w:val="B02PicName"/>
      </w:pPr>
      <w:bookmarkStart w:id="113" w:name="_Ref494335607"/>
      <w:r>
        <w:t>– исправленные разделители</w:t>
      </w:r>
    </w:p>
    <w:p w:rsidR="006541F3" w:rsidRDefault="006541F3" w:rsidP="006541F3">
      <w:r>
        <w:t>На рисунк</w:t>
      </w:r>
      <w:r w:rsidR="008331A5">
        <w:t>е</w:t>
      </w:r>
      <w:r w:rsidR="000E0378">
        <w:t xml:space="preserve"> </w:t>
      </w:r>
      <w:r w:rsidR="000E0378">
        <w:fldChar w:fldCharType="begin"/>
      </w:r>
      <w:r w:rsidR="000E0378">
        <w:instrText xml:space="preserve"> REF  _Ref494336201 \h \r \t </w:instrText>
      </w:r>
      <w:r w:rsidR="000E0378">
        <w:fldChar w:fldCharType="separate"/>
      </w:r>
      <w:r w:rsidR="000E0378">
        <w:t>29</w:t>
      </w:r>
      <w:r w:rsidR="000E0378">
        <w:fldChar w:fldCharType="end"/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CC2648">
        <w:fldChar w:fldCharType="begin"/>
      </w:r>
      <w:r w:rsidR="00CC2648">
        <w:instrText xml:space="preserve"> REF  _Ref494336323 \h \r \t </w:instrText>
      </w:r>
      <w:r w:rsidR="00CC2648">
        <w:fldChar w:fldCharType="separate"/>
      </w:r>
      <w:r w:rsidR="00CC2648">
        <w:t>30</w:t>
      </w:r>
      <w:r w:rsidR="00CC2648">
        <w:fldChar w:fldCharType="end"/>
      </w:r>
      <w:r w:rsidR="00CC2648">
        <w:t xml:space="preserve"> </w:t>
      </w:r>
      <w:r w:rsidR="008331A5">
        <w:t xml:space="preserve">выделены </w:t>
      </w:r>
      <w:r w:rsidR="000E0378">
        <w:t xml:space="preserve">значения из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8331A5" w:rsidP="008331A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1491ED13" wp14:editId="3D409B90">
            <wp:extent cx="1176923" cy="2004364"/>
            <wp:effectExtent l="0" t="0" r="444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7"/>
                    <a:srcRect l="16155" b="8970"/>
                    <a:stretch/>
                  </pic:blipFill>
                  <pic:spPr bwMode="auto">
                    <a:xfrm>
                      <a:off x="0" y="0"/>
                      <a:ext cx="1175043" cy="20011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31A5" w:rsidRDefault="000E0378" w:rsidP="008331A5">
      <w:pPr>
        <w:pStyle w:val="B02PicName"/>
      </w:pPr>
      <w:bookmarkStart w:id="114" w:name="_Ref494336201"/>
      <w:r>
        <w:t>–</w:t>
      </w:r>
      <w:r w:rsidRPr="000E0378">
        <w:t xml:space="preserve"> </w:t>
      </w:r>
      <w:r>
        <w:t>фрагмент входных данных</w:t>
      </w:r>
    </w:p>
    <w:p w:rsidR="00C96E2F" w:rsidRDefault="002C3257" w:rsidP="00CC2648">
      <w:pPr>
        <w:pStyle w:val="B01Pic"/>
      </w:pPr>
      <w:r>
        <w:rPr>
          <w:noProof/>
          <w:lang w:eastAsia="ru-RU"/>
        </w:rPr>
        <w:drawing>
          <wp:inline distT="0" distB="0" distL="0" distR="0" wp14:anchorId="729CBCD9" wp14:editId="0205D35C">
            <wp:extent cx="2591051" cy="1704441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8"/>
                    <a:srcRect l="8993"/>
                    <a:stretch/>
                  </pic:blipFill>
                  <pic:spPr bwMode="auto">
                    <a:xfrm>
                      <a:off x="0" y="0"/>
                      <a:ext cx="2591863" cy="1704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2648" w:rsidRPr="00CC2648" w:rsidRDefault="00794325" w:rsidP="00CC2648">
      <w:pPr>
        <w:pStyle w:val="B02PicName"/>
      </w:pPr>
      <w:bookmarkStart w:id="115" w:name="_Ref494336323"/>
      <w:r>
        <w:t>–</w:t>
      </w:r>
      <w:r w:rsidRPr="00794325">
        <w:t xml:space="preserve"> </w:t>
      </w:r>
      <w:r>
        <w:t>значения, потенциально являющиеся выбросами</w:t>
      </w:r>
    </w:p>
    <w:bookmarkEnd w:id="108"/>
    <w:bookmarkEnd w:id="109"/>
    <w:bookmarkEnd w:id="110"/>
    <w:bookmarkEnd w:id="111"/>
    <w:bookmarkEnd w:id="112"/>
    <w:bookmarkEnd w:id="113"/>
    <w:bookmarkEnd w:id="114"/>
    <w:bookmarkEnd w:id="115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F85B0D">
        <w:t xml:space="preserve"> На рисунке </w:t>
      </w:r>
      <w:r w:rsidR="007D71B4">
        <w:fldChar w:fldCharType="begin"/>
      </w:r>
      <w:r w:rsidR="007D71B4">
        <w:instrText xml:space="preserve"> REF  _Ref494339411 \h \r \t </w:instrText>
      </w:r>
      <w:r w:rsidR="007D71B4">
        <w:fldChar w:fldCharType="separate"/>
      </w:r>
      <w:r w:rsidR="001269E2">
        <w:t>31</w:t>
      </w:r>
      <w:r w:rsidR="007D71B4">
        <w:fldChar w:fldCharType="end"/>
      </w:r>
      <w:r w:rsidR="007D71B4" w:rsidRPr="007D71B4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>данных пациентов из группы «</w:t>
      </w:r>
      <w:r w:rsidR="00F23FF0">
        <w:rPr>
          <w:lang w:val="en-US"/>
        </w:rPr>
        <w:t>CABG</w:t>
      </w:r>
      <w:r w:rsidR="007D71B4">
        <w:t>»</w:t>
      </w:r>
      <w:r w:rsidR="00F23FF0">
        <w:t xml:space="preserve">, а на рисунке </w:t>
      </w:r>
      <w:r w:rsidR="00F23FF0">
        <w:fldChar w:fldCharType="begin"/>
      </w:r>
      <w:r w:rsidR="00F23FF0">
        <w:instrText xml:space="preserve"> REF  _Ref494339504 \h \r \t </w:instrText>
      </w:r>
      <w:r w:rsidR="00F23FF0">
        <w:fldChar w:fldCharType="separate"/>
      </w:r>
      <w:r w:rsidR="001269E2">
        <w:t>32</w:t>
      </w:r>
      <w:r w:rsidR="00F23FF0">
        <w:fldChar w:fldCharType="end"/>
      </w:r>
      <w:r w:rsidR="00F23FF0" w:rsidRPr="00F23FF0">
        <w:t xml:space="preserve"> – </w:t>
      </w:r>
      <w:r w:rsidR="00F23FF0">
        <w:t>для данных пациентов из группы «</w:t>
      </w:r>
      <w:r w:rsidR="00F23FF0">
        <w:rPr>
          <w:lang w:val="en-US"/>
        </w:rPr>
        <w:t>PCI</w:t>
      </w:r>
      <w:r w:rsidR="00F23FF0">
        <w:t>».</w:t>
      </w:r>
    </w:p>
    <w:p w:rsidR="007D71B4" w:rsidRDefault="007D71B4" w:rsidP="007E5841">
      <w:pPr>
        <w:pStyle w:val="B01Pic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48A33EF" wp14:editId="34F7248E">
            <wp:extent cx="5365888" cy="2165299"/>
            <wp:effectExtent l="0" t="0" r="6350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/>
                    <a:srcRect l="3550"/>
                    <a:stretch/>
                  </pic:blipFill>
                  <pic:spPr bwMode="auto">
                    <a:xfrm>
                      <a:off x="0" y="0"/>
                      <a:ext cx="5370247" cy="21670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6" w:name="_Ref494339411"/>
      <w:r w:rsidRPr="002D1A33">
        <w:t xml:space="preserve">– </w:t>
      </w:r>
      <w:r>
        <w:t>результаты проверки нормальности распределения данных пациентов из группы «</w:t>
      </w:r>
      <w:r>
        <w:rPr>
          <w:lang w:val="en-US"/>
        </w:rPr>
        <w:t>CABG</w:t>
      </w:r>
      <w:r>
        <w:t>»</w:t>
      </w:r>
    </w:p>
    <w:bookmarkEnd w:id="116"/>
    <w:p w:rsidR="00B61017" w:rsidRDefault="007D71B4" w:rsidP="007D71B4">
      <w:pPr>
        <w:pStyle w:val="B01Pic"/>
        <w:rPr>
          <w:lang w:val="en-US"/>
        </w:rPr>
      </w:pPr>
      <w:r w:rsidRPr="007D71B4">
        <w:lastRenderedPageBreak/>
        <w:drawing>
          <wp:inline distT="0" distB="0" distL="0" distR="0" wp14:anchorId="08422612" wp14:editId="6CBB22C7">
            <wp:extent cx="4901184" cy="1987591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0"/>
                    <a:srcRect l="3874"/>
                    <a:stretch/>
                  </pic:blipFill>
                  <pic:spPr bwMode="auto">
                    <a:xfrm>
                      <a:off x="0" y="0"/>
                      <a:ext cx="4897735" cy="1986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7" w:name="_Ref494339504"/>
      <w:r w:rsidRPr="002D1A33">
        <w:t xml:space="preserve">– </w:t>
      </w:r>
      <w:r>
        <w:t>результаты проверки нормальности распределения данных пациентов из группы «</w:t>
      </w:r>
      <w:r>
        <w:rPr>
          <w:lang w:val="en-US"/>
        </w:rPr>
        <w:t>PCI</w:t>
      </w:r>
      <w:r>
        <w:t>»</w:t>
      </w:r>
    </w:p>
    <w:bookmarkEnd w:id="117"/>
    <w:p w:rsidR="000B6AAC" w:rsidRDefault="00215D4A" w:rsidP="000B6AAC">
      <w:r>
        <w:t xml:space="preserve">На </w:t>
      </w:r>
      <w:r w:rsidR="00DE0671">
        <w:t xml:space="preserve">рисунке </w:t>
      </w:r>
      <w:r w:rsidR="00DE0671">
        <w:fldChar w:fldCharType="begin"/>
      </w:r>
      <w:r w:rsidR="00DE0671">
        <w:instrText xml:space="preserve"> REF  _Ref493765051 \* Lower \h \r \t </w:instrText>
      </w:r>
      <w:r w:rsidR="00DE0671">
        <w:fldChar w:fldCharType="separate"/>
      </w:r>
      <w:r w:rsidR="001269E2">
        <w:t>33</w:t>
      </w:r>
      <w:r w:rsidR="00DE0671">
        <w:fldChar w:fldCharType="end"/>
      </w:r>
      <w:r w:rsidR="004B6366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62322CDE" wp14:editId="39F0352A">
            <wp:extent cx="3761117" cy="3761117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1117" cy="376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1269E2" w:rsidRDefault="00CE149A" w:rsidP="00CE149A">
      <w:pPr>
        <w:pStyle w:val="B02PicName"/>
      </w:pPr>
      <w:bookmarkStart w:id="118" w:name="_Ref493765051"/>
      <w:r>
        <w:t>– график плотности распределения</w:t>
      </w:r>
      <w:bookmarkEnd w:id="118"/>
      <w:r w:rsidR="001269E2" w:rsidRPr="001269E2">
        <w:t xml:space="preserve"> </w:t>
      </w:r>
      <w:r w:rsidR="001269E2">
        <w:t>для столбца «Вес»</w:t>
      </w:r>
    </w:p>
    <w:p w:rsidR="002D1A33" w:rsidRPr="00464DC3" w:rsidRDefault="002D1A33" w:rsidP="002D1A33">
      <w:r>
        <w:t xml:space="preserve">Фрагмент сводной таблицы показан на рисунке </w:t>
      </w:r>
      <w:r w:rsidR="00B60476">
        <w:fldChar w:fldCharType="begin"/>
      </w:r>
      <w:r w:rsidR="00B60476">
        <w:instrText xml:space="preserve"> REF  _Ref494339774 \h \r \t </w:instrText>
      </w:r>
      <w:r w:rsidR="00B60476">
        <w:fldChar w:fldCharType="separate"/>
      </w:r>
      <w:r w:rsidR="00B60476">
        <w:t>34</w:t>
      </w:r>
      <w:r w:rsidR="00B60476">
        <w:fldChar w:fldCharType="end"/>
      </w:r>
      <w:r>
        <w:fldChar w:fldCharType="begin"/>
      </w:r>
      <w:r>
        <w:instrText xml:space="preserve"> REF  _Ref493761960 \* Lower \h \r \t </w:instrText>
      </w:r>
      <w:r>
        <w:fldChar w:fldCharType="separate"/>
      </w:r>
      <w:r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2D1A33">
      <w:pPr>
        <w:pStyle w:val="B01Pic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4B03A6C" wp14:editId="17BE1156">
            <wp:extent cx="5644201" cy="353833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645091" cy="3538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5851CF" w:rsidRDefault="005851CF" w:rsidP="005851CF">
      <w:pPr>
        <w:pStyle w:val="B02PicName"/>
        <w:rPr>
          <w:lang w:val="en-US"/>
        </w:rPr>
      </w:pPr>
      <w:bookmarkStart w:id="119" w:name="_Ref494339774"/>
      <w:r>
        <w:rPr>
          <w:lang w:val="en-US"/>
        </w:rPr>
        <w:t xml:space="preserve">– </w:t>
      </w:r>
      <w:r>
        <w:t>фрагмент сводной таблицы</w:t>
      </w:r>
      <w:bookmarkEnd w:id="119"/>
    </w:p>
    <w:p w:rsidR="00222C30" w:rsidRDefault="00222C30" w:rsidP="008675C5">
      <w:pPr>
        <w:pStyle w:val="D01"/>
      </w:pPr>
      <w:bookmarkStart w:id="120" w:name="_Toc381305372"/>
      <w:bookmarkStart w:id="121" w:name="_Toc390727592"/>
      <w:bookmarkStart w:id="122" w:name="_Toc494307815"/>
      <w:r w:rsidRPr="00893CB0">
        <w:lastRenderedPageBreak/>
        <w:t>ЗАКЛЮЧЕНИЕ</w:t>
      </w:r>
      <w:bookmarkEnd w:id="120"/>
      <w:bookmarkEnd w:id="121"/>
      <w:bookmarkEnd w:id="122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Pr="0009058B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Pr="00BC14F8">
        <w:t xml:space="preserve"> </w:t>
      </w:r>
      <w:r w:rsidR="001F50AE">
        <w:t>библиотека</w:t>
      </w:r>
      <w:r w:rsidRPr="00BC14F8">
        <w:t xml:space="preserve"> алгоритмов</w:t>
      </w:r>
      <w:r w:rsidR="001F50AE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09058B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Pr="008521DF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0120F2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0120F2" w:rsidRPr="00773328">
        <w:t xml:space="preserve"> </w:t>
      </w:r>
      <w:r w:rsidR="00184CCE">
        <w:t>ООП модель</w:t>
      </w:r>
      <w:r w:rsidR="000120F2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0120F2">
        <w:t xml:space="preserve"> </w:t>
      </w:r>
      <w:r w:rsidR="000120F2" w:rsidRPr="00773328">
        <w:t>R.</w:t>
      </w:r>
      <w:r>
        <w:rPr>
          <w:rFonts w:eastAsia="Times New Roman"/>
          <w:szCs w:val="28"/>
          <w:lang w:eastAsia="ru-RU"/>
        </w:rPr>
        <w:t xml:space="preserve"> </w:t>
      </w:r>
      <w:r w:rsidR="000120F2">
        <w:t>Был р</w:t>
      </w:r>
      <w:r>
        <w:t>ассмотрен</w:t>
      </w:r>
      <w:r w:rsidRPr="00EB4322">
        <w:t xml:space="preserve"> </w:t>
      </w:r>
      <w:r>
        <w:t>пример</w:t>
      </w:r>
      <w:r w:rsidRPr="00EB4322">
        <w:t xml:space="preserve"> применения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23" w:name="OLE_LINK379"/>
      <w:bookmarkStart w:id="124" w:name="OLE_LINK380"/>
      <w:r>
        <w:rPr>
          <w:szCs w:val="28"/>
        </w:rPr>
        <w:t xml:space="preserve">Таким образом, </w:t>
      </w:r>
      <w:bookmarkEnd w:id="123"/>
      <w:bookmarkEnd w:id="124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184F8E" w:rsidRPr="007359B4">
        <w:rPr>
          <w:szCs w:val="28"/>
        </w:rPr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Pr="00AB7C63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Pr="00AB7C63">
        <w:t xml:space="preserve"> </w:t>
      </w:r>
      <w:r>
        <w:t>и поддержку.</w:t>
      </w:r>
    </w:p>
    <w:p w:rsidR="001407E4" w:rsidRDefault="00AE52BE" w:rsidP="000D3ED0">
      <w:pPr>
        <w:pStyle w:val="D01"/>
      </w:pPr>
      <w:bookmarkStart w:id="125" w:name="_Toc381305373"/>
      <w:bookmarkStart w:id="126" w:name="_Toc390727593"/>
      <w:bookmarkStart w:id="127" w:name="_Toc494307816"/>
      <w:r w:rsidRPr="00021284">
        <w:lastRenderedPageBreak/>
        <w:t>СПИСОК ИСПОЛЬЗОВАННЫХ ИСТОЧНИКОВ</w:t>
      </w:r>
      <w:bookmarkEnd w:id="125"/>
      <w:bookmarkEnd w:id="126"/>
      <w:bookmarkEnd w:id="127"/>
    </w:p>
    <w:p w:rsidR="00900322" w:rsidRDefault="00900322" w:rsidP="00DB0F23">
      <w:pPr>
        <w:pStyle w:val="C03ListOfSources"/>
        <w:numPr>
          <w:ilvl w:val="0"/>
          <w:numId w:val="40"/>
        </w:numPr>
      </w:pPr>
      <w:r w:rsidRPr="00DB0F23">
        <w:t xml:space="preserve">Мастицкий С.Э. </w:t>
      </w:r>
      <w:r w:rsidR="00D40FAE" w:rsidRPr="00DB0F23">
        <w:t>Статистический анализ и визуализация</w:t>
      </w:r>
      <w:r w:rsidR="008C2904" w:rsidRPr="00DB0F23">
        <w:t xml:space="preserve"> </w:t>
      </w:r>
      <w:r w:rsidR="00D40FAE" w:rsidRPr="00DB0F23">
        <w:t>данных с помощью R</w:t>
      </w:r>
      <w:r w:rsidR="00BD3A1B" w:rsidRPr="00DB0F23">
        <w:t xml:space="preserve"> [Электронный ресурс] / </w:t>
      </w:r>
      <w:r w:rsidR="00521F3C" w:rsidRPr="00DB0F23">
        <w:t>С.Э. Мастицкий, Шитиков В.К.</w:t>
      </w:r>
      <w:r w:rsidR="00BD3A1B" w:rsidRPr="00DB0F23">
        <w:t>;</w:t>
      </w:r>
      <w:r w:rsidR="009568C9" w:rsidRPr="00DB0F23">
        <w:t xml:space="preserve"> – Электрон.кн. – Хайдельберг – Лондон – Тольятти, сор.</w:t>
      </w:r>
      <w:r w:rsidR="00C668E6" w:rsidRPr="00DB0F23">
        <w:t xml:space="preserve"> </w:t>
      </w:r>
      <w:r w:rsidR="009568C9" w:rsidRPr="00DB0F23">
        <w:t>2014</w:t>
      </w:r>
      <w:r w:rsidR="00200D19">
        <w:t xml:space="preserve">. </w:t>
      </w:r>
      <w:r w:rsidR="008C2904" w:rsidRPr="00DB0F23">
        <w:t>URL</w:t>
      </w:r>
      <w:r w:rsidR="00737421" w:rsidRPr="00DB0F23">
        <w:t xml:space="preserve"> </w:t>
      </w:r>
      <w:r w:rsidR="008C2904" w:rsidRPr="00DB0F23">
        <w:t xml:space="preserve">: </w:t>
      </w:r>
      <w:r w:rsidR="00737421" w:rsidRPr="00DB0F23">
        <w:t>http://www.ievbras.ru/ecostat/Kiril/R/Mastitsky%20and%20Shitikov%202014.</w:t>
      </w:r>
      <w:r w:rsidR="00DB0F23" w:rsidRPr="00DB0F23">
        <w:t xml:space="preserve"> </w:t>
      </w:r>
      <w:r w:rsidR="00737421" w:rsidRPr="00DB0F23">
        <w:t>pdf</w:t>
      </w:r>
      <w:r w:rsidR="008C2904" w:rsidRPr="00DB0F23">
        <w:t xml:space="preserve">, свободный. — Яз. рус. </w:t>
      </w:r>
      <w:r w:rsidR="005E3B0A">
        <w:t>–</w:t>
      </w:r>
      <w:r w:rsidR="008C2904" w:rsidRPr="00DB0F23">
        <w:t xml:space="preserve"> ( Дата обращ. </w:t>
      </w:r>
      <w:r w:rsidR="00DB0F23" w:rsidRPr="00DB0F23">
        <w:t>27.09.2017</w:t>
      </w:r>
      <w:r w:rsidR="008C2904" w:rsidRPr="00DB0F23">
        <w:t>).</w:t>
      </w:r>
    </w:p>
    <w:p w:rsidR="002833DB" w:rsidRPr="00DB0F23" w:rsidRDefault="002D6D7F" w:rsidP="002833DB">
      <w:pPr>
        <w:pStyle w:val="af2"/>
        <w:numPr>
          <w:ilvl w:val="0"/>
          <w:numId w:val="40"/>
        </w:numPr>
      </w:pPr>
      <w:r w:rsidRPr="002D6D7F">
        <w:t>Румянцев П.О.</w:t>
      </w:r>
      <w:r>
        <w:t xml:space="preserve"> </w:t>
      </w:r>
      <w:r w:rsidR="004411F4">
        <w:t>С</w:t>
      </w:r>
      <w:r w:rsidR="004411F4" w:rsidRPr="004411F4">
        <w:t xml:space="preserve">татистические методы анализа в клинической практике </w:t>
      </w:r>
      <w:r>
        <w:t xml:space="preserve">[Электронный ресурс] / </w:t>
      </w:r>
      <w:r w:rsidR="004411F4" w:rsidRPr="002D6D7F">
        <w:t>П.О.</w:t>
      </w:r>
      <w:r w:rsidR="004411F4">
        <w:t xml:space="preserve"> </w:t>
      </w:r>
      <w:r w:rsidR="004411F4" w:rsidRPr="002D6D7F">
        <w:t>Румянцев</w:t>
      </w:r>
      <w:r w:rsidR="004411F4">
        <w:t>,</w:t>
      </w:r>
      <w:r w:rsidR="00CD03DE">
        <w:t xml:space="preserve"> </w:t>
      </w:r>
      <w:r w:rsidR="00CD03DE">
        <w:t>С.Ю.</w:t>
      </w:r>
      <w:r w:rsidR="00CD03DE">
        <w:t xml:space="preserve"> Чекин, </w:t>
      </w:r>
      <w:r w:rsidR="00CD03DE">
        <w:t>У.В.</w:t>
      </w:r>
      <w:r w:rsidR="00CD03DE">
        <w:t xml:space="preserve"> Румянцева, </w:t>
      </w:r>
      <w:r w:rsidR="00CD03DE">
        <w:t>В.А.</w:t>
      </w:r>
      <w:r w:rsidR="00CD03DE">
        <w:t xml:space="preserve"> </w:t>
      </w:r>
      <w:r w:rsidR="00CD03DE">
        <w:t xml:space="preserve">Саенко </w:t>
      </w:r>
      <w:r w:rsidR="00CD03DE">
        <w:t>;</w:t>
      </w:r>
      <w:r w:rsidR="00CD5CD3">
        <w:t xml:space="preserve"> </w:t>
      </w:r>
      <w:r w:rsidR="00CD5CD3">
        <w:rPr>
          <w:rFonts w:eastAsia="Times New Roman"/>
          <w:szCs w:val="28"/>
          <w:lang w:eastAsia="ru-RU"/>
        </w:rPr>
        <w:t>ДВГМУ Дальневосточный государственный медицинский университет</w:t>
      </w:r>
      <w:r w:rsidR="002833DB">
        <w:t>. — Электрон. ст. —</w:t>
      </w:r>
      <w:r w:rsidR="001972D1">
        <w:t xml:space="preserve"> </w:t>
      </w:r>
      <w:r w:rsidR="002833DB">
        <w:t xml:space="preserve">cop. </w:t>
      </w:r>
      <w:r w:rsidR="001972D1">
        <w:t>2009</w:t>
      </w:r>
      <w:r w:rsidR="002833DB">
        <w:t xml:space="preserve"> </w:t>
      </w:r>
      <w:r w:rsidR="001972D1" w:rsidRPr="005E3B0A">
        <w:rPr>
          <w:rFonts w:eastAsia="Times New Roman"/>
          <w:szCs w:val="28"/>
          <w:lang w:eastAsia="ru-RU"/>
        </w:rPr>
        <w:t>Проблемы эндокринологии</w:t>
      </w:r>
      <w:r w:rsidR="002833DB">
        <w:t xml:space="preserve">. — URL : http://politika-karelia.ru, свободный. — Яз. рус. — </w:t>
      </w:r>
      <w:r w:rsidR="002833DB" w:rsidRPr="00DB0F23">
        <w:t>( Дата обращ. 27.09.2017).</w:t>
      </w:r>
    </w:p>
    <w:p w:rsidR="00021284" w:rsidRDefault="001407E4" w:rsidP="008675C5">
      <w:pPr>
        <w:pStyle w:val="D01"/>
        <w:rPr>
          <w:lang w:val="en-US"/>
        </w:rPr>
      </w:pPr>
      <w:bookmarkStart w:id="128" w:name="_Toc494307817"/>
      <w:commentRangeStart w:id="129"/>
      <w:r>
        <w:lastRenderedPageBreak/>
        <w:t>ПРИЛОЖЕНИЕ А</w:t>
      </w:r>
      <w:commentRangeEnd w:id="129"/>
      <w:r>
        <w:rPr>
          <w:rStyle w:val="a7"/>
          <w:b w:val="0"/>
        </w:rPr>
        <w:commentReference w:id="129"/>
      </w:r>
      <w:bookmarkEnd w:id="128"/>
    </w:p>
    <w:p w:rsidR="00CD6FB7" w:rsidRPr="00CD6FB7" w:rsidRDefault="00CD6FB7" w:rsidP="00CD6FB7">
      <w:pPr>
        <w:pStyle w:val="D03"/>
        <w:jc w:val="center"/>
        <w:outlineLvl w:val="9"/>
        <w:rPr>
          <w:lang w:val="ru-RU"/>
        </w:rPr>
      </w:pPr>
      <w:r>
        <w:rPr>
          <w:lang w:val="ru-RU"/>
        </w:rPr>
        <w:t>Листинг</w:t>
      </w:r>
      <w:r w:rsidRPr="00CD6FB7">
        <w:t xml:space="preserve"> </w:t>
      </w:r>
      <w:r>
        <w:rPr>
          <w:lang w:val="ru-RU"/>
        </w:rPr>
        <w:t>программного кода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File &lt;- setClass("File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slots = c(path = "character"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4F60B9" w:rsidRPr="008C380A" w:rsidRDefault="004F60B9" w:rsidP="004F60B9">
      <w:pPr>
        <w:pStyle w:val="E01Code"/>
        <w:rPr>
          <w:lang w:val="en-US"/>
        </w:rPr>
      </w:pP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setGeneric(name = "</w:t>
      </w:r>
      <w:r w:rsidR="008C380A">
        <w:rPr>
          <w:lang w:val="en-US"/>
        </w:rPr>
        <w:t>G</w:t>
      </w:r>
      <w:r w:rsidRPr="008C380A">
        <w:rPr>
          <w:lang w:val="en-US"/>
        </w:rPr>
        <w:t>etPath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def = function(theObject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  standardGeneric("</w:t>
      </w:r>
      <w:r w:rsidR="008C380A">
        <w:rPr>
          <w:lang w:val="en-US"/>
        </w:rPr>
        <w:t>G</w:t>
      </w:r>
      <w:r w:rsidRPr="008C380A">
        <w:rPr>
          <w:lang w:val="en-US"/>
        </w:rPr>
        <w:t>etPath"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setMethod(f = "</w:t>
      </w:r>
      <w:r w:rsidR="008C380A">
        <w:rPr>
          <w:lang w:val="en-US"/>
        </w:rPr>
        <w:t>G</w:t>
      </w:r>
      <w:r w:rsidRPr="008C380A">
        <w:rPr>
          <w:lang w:val="en-US"/>
        </w:rPr>
        <w:t>etPath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signature = "File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definition = function(theObject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  return(theObject@path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4F60B9" w:rsidRPr="008C380A" w:rsidRDefault="004F60B9" w:rsidP="004F60B9">
      <w:pPr>
        <w:pStyle w:val="E01Code"/>
        <w:rPr>
          <w:lang w:val="en-US"/>
        </w:rPr>
      </w:pP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setGeneric(name = "</w:t>
      </w:r>
      <w:r w:rsidR="00FC4AAB">
        <w:rPr>
          <w:lang w:val="en-US"/>
        </w:rPr>
        <w:t>S</w:t>
      </w:r>
      <w:r w:rsidRPr="008C380A">
        <w:rPr>
          <w:lang w:val="en-US"/>
        </w:rPr>
        <w:t>etPath",</w:t>
      </w:r>
    </w:p>
    <w:p w:rsidR="004F60B9" w:rsidRPr="004F60B9" w:rsidRDefault="004F60B9" w:rsidP="004F60B9">
      <w:pPr>
        <w:pStyle w:val="E01Code"/>
        <w:rPr>
          <w:lang w:val="en-US"/>
        </w:rPr>
      </w:pPr>
      <w:r w:rsidRPr="004F60B9">
        <w:rPr>
          <w:lang w:val="en-US"/>
        </w:rPr>
        <w:t xml:space="preserve">  def = function(theObject, new_path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r w:rsidRPr="008C380A">
        <w:rPr>
          <w:lang w:val="en-US"/>
        </w:rPr>
        <w:t>{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  standardGeneric("</w:t>
      </w:r>
      <w:r w:rsidR="00FC4AAB">
        <w:rPr>
          <w:lang w:val="en-US"/>
        </w:rPr>
        <w:t>S</w:t>
      </w:r>
      <w:r w:rsidRPr="008C380A">
        <w:rPr>
          <w:lang w:val="en-US"/>
        </w:rPr>
        <w:t>etPath"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>setMethod(f = "</w:t>
      </w:r>
      <w:r w:rsidR="00FC4AAB">
        <w:rPr>
          <w:lang w:val="en-US"/>
        </w:rPr>
        <w:t>S</w:t>
      </w:r>
      <w:r w:rsidRPr="008C380A">
        <w:rPr>
          <w:lang w:val="en-US"/>
        </w:rPr>
        <w:t>etPath",</w:t>
      </w:r>
    </w:p>
    <w:p w:rsidR="004F60B9" w:rsidRPr="008C380A" w:rsidRDefault="004F60B9" w:rsidP="004F60B9">
      <w:pPr>
        <w:pStyle w:val="E01Code"/>
        <w:rPr>
          <w:lang w:val="en-US"/>
        </w:rPr>
      </w:pPr>
      <w:r w:rsidRPr="008C380A">
        <w:rPr>
          <w:lang w:val="en-US"/>
        </w:rPr>
        <w:t xml:space="preserve">  signature = "File",</w:t>
      </w:r>
    </w:p>
    <w:p w:rsidR="004F60B9" w:rsidRPr="004F60B9" w:rsidRDefault="004F60B9" w:rsidP="004F60B9">
      <w:pPr>
        <w:pStyle w:val="E01Code"/>
        <w:rPr>
          <w:lang w:val="en-US"/>
        </w:rPr>
      </w:pPr>
      <w:r w:rsidRPr="004F60B9">
        <w:rPr>
          <w:lang w:val="en-US"/>
        </w:rPr>
        <w:t xml:space="preserve">  definition = function(theObject, new_path)</w:t>
      </w:r>
    </w:p>
    <w:p w:rsidR="004F60B9" w:rsidRPr="003E6AE4" w:rsidRDefault="004F60B9" w:rsidP="004F60B9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r w:rsidRPr="003E6AE4">
        <w:rPr>
          <w:lang w:val="en-US"/>
        </w:rPr>
        <w:t>{</w:t>
      </w:r>
    </w:p>
    <w:p w:rsidR="004F60B9" w:rsidRPr="003E6AE4" w:rsidRDefault="004F60B9" w:rsidP="004F60B9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4F60B9" w:rsidRPr="003E6AE4" w:rsidRDefault="004F60B9" w:rsidP="004F60B9">
      <w:pPr>
        <w:pStyle w:val="E01Code"/>
        <w:rPr>
          <w:lang w:val="en-US"/>
        </w:rPr>
      </w:pPr>
      <w:r w:rsidRPr="003E6AE4">
        <w:rPr>
          <w:lang w:val="en-US"/>
        </w:rPr>
        <w:t xml:space="preserve">    return(theObject)</w:t>
      </w:r>
    </w:p>
    <w:p w:rsidR="004F60B9" w:rsidRPr="003E6AE4" w:rsidRDefault="004F60B9" w:rsidP="004F60B9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18098C" w:rsidRPr="003E6AE4" w:rsidRDefault="004F60B9" w:rsidP="004F60B9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4F60B9" w:rsidRDefault="004F60B9" w:rsidP="004F60B9">
      <w:pPr>
        <w:pStyle w:val="E01Code"/>
        <w:rPr>
          <w:lang w:val="en-US"/>
        </w:rPr>
      </w:pPr>
    </w:p>
    <w:p w:rsidR="00FC4AAB" w:rsidRPr="00FC4AAB" w:rsidRDefault="00FC4AAB" w:rsidP="004F60B9">
      <w:pPr>
        <w:pStyle w:val="E01Code"/>
        <w:rPr>
          <w:lang w:val="en-US"/>
        </w:rPr>
      </w:pPr>
    </w:p>
    <w:p w:rsidR="00FC4AAB" w:rsidRPr="00FC4AAB" w:rsidRDefault="00FC4AAB" w:rsidP="00FC4AAB">
      <w:pPr>
        <w:pStyle w:val="E01Code"/>
        <w:rPr>
          <w:lang w:val="en-US"/>
        </w:rPr>
      </w:pPr>
      <w:r>
        <w:rPr>
          <w:lang w:val="en-US"/>
        </w:rPr>
        <w:t>In &lt;- setClass("</w:t>
      </w:r>
      <w:r w:rsidRPr="00FC4AAB">
        <w:rPr>
          <w:lang w:val="en-US"/>
        </w:rPr>
        <w:t>In",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 xml:space="preserve">  slots = c(table</w:t>
      </w:r>
      <w:r w:rsidR="00FC4AAB" w:rsidRPr="00FC4AAB">
        <w:rPr>
          <w:lang w:val="en-US"/>
        </w:rPr>
        <w:t xml:space="preserve"> = "data.frame")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contains = "File"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FC4AAB" w:rsidRPr="00FC4AAB" w:rsidRDefault="00FC4AAB" w:rsidP="00FC4AAB">
      <w:pPr>
        <w:pStyle w:val="E01Code"/>
        <w:rPr>
          <w:lang w:val="en-US"/>
        </w:rPr>
      </w:pP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>setGeneric(name = "Read</w:t>
      </w:r>
      <w:r w:rsidR="00FC4AAB" w:rsidRPr="00FC4AAB">
        <w:rPr>
          <w:lang w:val="en-US"/>
        </w:rPr>
        <w:t>"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def = function(theObject)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 xml:space="preserve">   standardGeneric("Read</w:t>
      </w:r>
      <w:r w:rsidR="00FC4AAB" w:rsidRPr="00FC4AAB">
        <w:rPr>
          <w:lang w:val="en-US"/>
        </w:rPr>
        <w:t>")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>setMethod(f = "Read</w:t>
      </w:r>
      <w:r w:rsidR="00FC4AAB" w:rsidRPr="00FC4AAB">
        <w:rPr>
          <w:lang w:val="en-US"/>
        </w:rPr>
        <w:t>",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FC4AAB" w:rsidRPr="00FC4AAB">
        <w:rPr>
          <w:lang w:val="en-US"/>
        </w:rPr>
        <w:t>In"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definition = function(theObject)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FC4AAB" w:rsidRPr="00FC4AAB" w:rsidRDefault="009117F4" w:rsidP="00FC4AAB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="00FC4AAB" w:rsidRPr="00FC4AAB">
        <w:rPr>
          <w:lang w:val="en-US"/>
        </w:rPr>
        <w:t xml:space="preserve"> &lt;- read.csv2(theObject@path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c("", "NA")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sep = ";"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stringsAsFactors = FALSE,</w:t>
      </w:r>
    </w:p>
    <w:p w:rsidR="00FC4AAB" w:rsidRPr="00FC4AAB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FC4AAB" w:rsidRPr="00FC4AAB" w:rsidRDefault="00FC4AAB" w:rsidP="00FC4AAB">
      <w:pPr>
        <w:pStyle w:val="E01Code"/>
        <w:rPr>
          <w:lang w:val="en-US"/>
        </w:rPr>
      </w:pPr>
    </w:p>
    <w:p w:rsidR="00FC4AAB" w:rsidRPr="003E6AE4" w:rsidRDefault="00FC4AAB" w:rsidP="00FC4AAB">
      <w:pPr>
        <w:pStyle w:val="E01Code"/>
        <w:rPr>
          <w:lang w:val="en-US"/>
        </w:rPr>
      </w:pPr>
      <w:r w:rsidRPr="00FC4AAB">
        <w:rPr>
          <w:lang w:val="en-US"/>
        </w:rPr>
        <w:t xml:space="preserve">    </w:t>
      </w:r>
      <w:r w:rsidRPr="003E6AE4">
        <w:rPr>
          <w:lang w:val="en-US"/>
        </w:rPr>
        <w:t>return(theObject)</w:t>
      </w:r>
    </w:p>
    <w:p w:rsidR="00FC4AAB" w:rsidRPr="003E6AE4" w:rsidRDefault="00FC4AAB" w:rsidP="00FC4AAB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4F60B9" w:rsidRDefault="00FC4AAB" w:rsidP="00FC4AAB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9117F4" w:rsidRDefault="009117F4" w:rsidP="00FC4AAB">
      <w:pPr>
        <w:pStyle w:val="E01Code"/>
        <w:rPr>
          <w:lang w:val="en-US"/>
        </w:rPr>
      </w:pPr>
    </w:p>
    <w:p w:rsidR="00A46BDB" w:rsidRDefault="00A46BDB" w:rsidP="00FC4AAB">
      <w:pPr>
        <w:pStyle w:val="E01Code"/>
        <w:rPr>
          <w:lang w:val="en-US"/>
        </w:rPr>
      </w:pPr>
    </w:p>
    <w:p w:rsidR="009117F4" w:rsidRPr="009117F4" w:rsidRDefault="0053132F" w:rsidP="009117F4">
      <w:pPr>
        <w:pStyle w:val="E01Code"/>
        <w:rPr>
          <w:lang w:val="en-US"/>
        </w:rPr>
      </w:pPr>
      <w:r>
        <w:rPr>
          <w:lang w:val="en-US"/>
        </w:rPr>
        <w:t>Out &lt;- setClass("</w:t>
      </w:r>
      <w:r w:rsidR="009117F4" w:rsidRPr="009117F4">
        <w:rPr>
          <w:lang w:val="en-US"/>
        </w:rPr>
        <w:t>Out",</w:t>
      </w:r>
    </w:p>
    <w:p w:rsidR="009117F4" w:rsidRPr="009117F4" w:rsidRDefault="0053132F" w:rsidP="009117F4">
      <w:pPr>
        <w:pStyle w:val="E01Code"/>
        <w:rPr>
          <w:lang w:val="en-US"/>
        </w:rPr>
      </w:pPr>
      <w:r>
        <w:rPr>
          <w:lang w:val="en-US"/>
        </w:rPr>
        <w:t xml:space="preserve">  slots = c(table</w:t>
      </w:r>
      <w:r w:rsidR="009117F4" w:rsidRPr="009117F4">
        <w:rPr>
          <w:lang w:val="en-US"/>
        </w:rPr>
        <w:t xml:space="preserve"> = "data.frame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wb = "jobjRef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 = "jobjRef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contains = "File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prototype = list(row_header = 1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>setGeneric(name = "setTable</w:t>
      </w:r>
      <w:r w:rsidR="009117F4" w:rsidRPr="009117F4">
        <w:rPr>
          <w:lang w:val="en-US"/>
        </w:rPr>
        <w:t>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myfil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  standardGeneric("setTable</w:t>
      </w:r>
      <w:r w:rsidR="009117F4" w:rsidRPr="009117F4">
        <w:rPr>
          <w:lang w:val="en-US"/>
        </w:rPr>
        <w:t>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>setMethod(f = "setTable</w:t>
      </w:r>
      <w:r w:rsidR="009117F4" w:rsidRPr="009117F4">
        <w:rPr>
          <w:lang w:val="en-US"/>
        </w:rPr>
        <w:t>",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definition = function(theObject, myfil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Generic(name = "getExcelSheetName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getExcelSheetName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Method(f = "getExcelSheetName",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@sheet_nam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Generic(name = "setExcelSheetName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new_sheet_nam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setExcelSheetName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Method(f = "setExcelSheetName",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new_sheet_nam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Generic(name = "CreateExcelWB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colnames = TRUE, startRow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CreateExcelWB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Method(f = "CreateExcelWB",</w:t>
      </w:r>
    </w:p>
    <w:p w:rsidR="009117F4" w:rsidRPr="009117F4" w:rsidRDefault="004B74FD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colnames = TRUE, startRow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createWorkbook(type = "xlsx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createSheet(theObject@wb, theObject@sheet_nam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createRow(theObject@sheet, rowIndex = 1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CellStyle(theObject@wb) +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Font(theObject@wb, isBold = TRUE) +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Alignment(wrapText = TRUE, horizontal = "ALIGN_CENTER") +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Border(position = c("BOTTOM", "LEFT", "TOP", "RIGHT")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r w:rsidR="00E96E37">
        <w:rPr>
          <w:lang w:val="en-US"/>
        </w:rPr>
        <w:t>addDataFrame(theObject@table</w:t>
      </w:r>
      <w:r w:rsidRPr="009117F4">
        <w:rPr>
          <w:lang w:val="en-US"/>
        </w:rPr>
        <w:t>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startRow = startRow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startColumn = 1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namesStyle = TABLE_COLNAMES_STYLE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Generic(name = "SaveExcelWB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 = function(theObject, freeze = FALS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tandardGeneric("SaveExcelWB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setMethod(f = "SaveExcelWB",</w:t>
      </w:r>
    </w:p>
    <w:p w:rsidR="009117F4" w:rsidRPr="009117F4" w:rsidRDefault="00E96E37" w:rsidP="009117F4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9117F4" w:rsidRPr="009117F4">
        <w:rPr>
          <w:lang w:val="en-US"/>
        </w:rPr>
        <w:t>Out",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definition = function(theObject, freeze = FALSE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autoSizeColumn(theObject@sheet, colIndex = c(1:ncol(th</w:t>
      </w:r>
      <w:r w:rsidR="00E96E37"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if (freeze) createFreezePane(theObject@sheet, rowSplit = 2, colSplit = 1, startRow = 1, startColumn = 1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saveWorkbook(theObject@wb, theObject@path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print("New workbook was created"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  return(theObject)</w:t>
      </w:r>
    </w:p>
    <w:p w:rsidR="009117F4" w:rsidRP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9117F4" w:rsidRDefault="009117F4" w:rsidP="009117F4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8252C6" w:rsidRDefault="008252C6" w:rsidP="009117F4">
      <w:pPr>
        <w:pStyle w:val="E01Code"/>
        <w:rPr>
          <w:lang w:val="en-US"/>
        </w:rPr>
      </w:pPr>
    </w:p>
    <w:p w:rsidR="008252C6" w:rsidRDefault="008252C6" w:rsidP="009117F4">
      <w:pPr>
        <w:pStyle w:val="E01Code"/>
        <w:rPr>
          <w:lang w:val="en-US"/>
        </w:rPr>
      </w:pPr>
    </w:p>
    <w:p w:rsidR="008252C6" w:rsidRPr="008252C6" w:rsidRDefault="008252C6" w:rsidP="008252C6">
      <w:pPr>
        <w:pStyle w:val="E01Code"/>
        <w:rPr>
          <w:lang w:val="en-US"/>
        </w:rPr>
      </w:pPr>
      <w:r>
        <w:rPr>
          <w:lang w:val="en-US"/>
        </w:rPr>
        <w:t>Report &lt;- setClass("</w:t>
      </w:r>
      <w:r w:rsidRPr="008252C6">
        <w:rPr>
          <w:lang w:val="en-US"/>
        </w:rPr>
        <w:t>Report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slots = c(file = "file")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contains = "File"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Generic(name = "setDirectory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, new_directory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setDirectory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Method(f = "setDirectory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signature = "Report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, new_directory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paste(new_directory, "Report_", format(Sys.time(), "%d_%m_%Y__%H_%M_%S"), ".txt", sep = "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retur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Generic(name = "</w:t>
      </w:r>
      <w:r w:rsidR="00655BF9"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</w:t>
      </w:r>
      <w:r w:rsidR="00655BF9">
        <w:rPr>
          <w:lang w:val="en-US"/>
        </w:rPr>
        <w:t>Create</w:t>
      </w:r>
      <w:r w:rsidRPr="008252C6">
        <w:rPr>
          <w:lang w:val="en-US"/>
        </w:rPr>
        <w:t>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Method(f = "</w:t>
      </w:r>
      <w:r w:rsidR="00617C6C" w:rsidRPr="00617C6C">
        <w:rPr>
          <w:lang w:val="en-US"/>
        </w:rPr>
        <w:t xml:space="preserve"> </w:t>
      </w:r>
      <w:r w:rsidR="00617C6C">
        <w:rPr>
          <w:lang w:val="en-US"/>
        </w:rPr>
        <w:t>Create</w:t>
      </w:r>
      <w:r w:rsidRPr="008252C6">
        <w:rPr>
          <w:lang w:val="en-US"/>
        </w:rPr>
        <w:t>",</w:t>
      </w:r>
    </w:p>
    <w:p w:rsidR="008252C6" w:rsidRPr="008252C6" w:rsidRDefault="00617C6C" w:rsidP="008252C6">
      <w:pPr>
        <w:pStyle w:val="E01Code"/>
        <w:rPr>
          <w:lang w:val="en-US"/>
        </w:rPr>
      </w:pPr>
      <w:r>
        <w:rPr>
          <w:lang w:val="en-US"/>
        </w:rPr>
        <w:t xml:space="preserve">  signature = "</w:t>
      </w:r>
      <w:r w:rsidR="008252C6" w:rsidRPr="008252C6">
        <w:rPr>
          <w:lang w:val="en-US"/>
        </w:rPr>
        <w:t>Report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file(description = theObject@path, open = "w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retur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setGeneric(name = "Close", 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 = functio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standardGeneric("Close"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setMethod(f = "Close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signature = "Report",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definition = function(theObject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  on.exit(close(theObject@file))</w:t>
      </w:r>
    </w:p>
    <w:p w:rsidR="008252C6" w:rsidRP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8252C6" w:rsidRDefault="008252C6" w:rsidP="008252C6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00611B" w:rsidRDefault="0000611B" w:rsidP="008252C6">
      <w:pPr>
        <w:pStyle w:val="E01Code"/>
        <w:rPr>
          <w:lang w:val="en-US"/>
        </w:rPr>
      </w:pPr>
    </w:p>
    <w:p w:rsidR="0000611B" w:rsidRDefault="0000611B" w:rsidP="008252C6">
      <w:pPr>
        <w:pStyle w:val="E01Code"/>
        <w:rPr>
          <w:lang w:val="en-US"/>
        </w:rPr>
      </w:pPr>
    </w:p>
    <w:p w:rsidR="0000611B" w:rsidRPr="0000611B" w:rsidRDefault="00A46BDB" w:rsidP="0000611B">
      <w:pPr>
        <w:pStyle w:val="E01Code"/>
        <w:rPr>
          <w:lang w:val="en-US"/>
        </w:rPr>
      </w:pPr>
      <w:commentRangeStart w:id="130"/>
      <w:r>
        <w:rPr>
          <w:lang w:val="en-US"/>
        </w:rPr>
        <w:t>SummaryTable &lt;- setClass("SummaryTable</w:t>
      </w:r>
      <w:r w:rsidR="0000611B" w:rsidRPr="0000611B">
        <w:rPr>
          <w:lang w:val="en-US"/>
        </w:rPr>
        <w:t>",</w:t>
      </w:r>
    </w:p>
    <w:p w:rsidR="0000611B" w:rsidRPr="0000611B" w:rsidRDefault="00A46BDB" w:rsidP="0000611B">
      <w:pPr>
        <w:pStyle w:val="E01Code"/>
        <w:rPr>
          <w:lang w:val="en-US"/>
        </w:rPr>
      </w:pPr>
      <w:r>
        <w:rPr>
          <w:lang w:val="en-US"/>
        </w:rPr>
        <w:t xml:space="preserve">  contains = "</w:t>
      </w:r>
      <w:r w:rsidR="0000611B" w:rsidRPr="0000611B">
        <w:rPr>
          <w:lang w:val="en-US"/>
        </w:rPr>
        <w:t>Out"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00611B" w:rsidRPr="0000611B" w:rsidRDefault="0000611B" w:rsidP="0000611B">
      <w:pPr>
        <w:pStyle w:val="E01Code"/>
        <w:rPr>
          <w:lang w:val="en-US"/>
        </w:rPr>
      </w:pP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setGeneric(name = "ColumnsValues",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def = function(theObject, myfile, only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standardGeneric("ColumnsValues"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>setMethod(f = "ColumnsValues",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signature = "SummaryTable",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definition = function(theObject, myfile, only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 w:rsidR="00B96484">
        <w:rPr>
          <w:lang w:val="en-US"/>
        </w:rPr>
        <w:t>ames &lt;- colnames(myfile@table</w:t>
      </w:r>
      <w:r w:rsidRPr="0000611B">
        <w:rPr>
          <w:lang w:val="en-US"/>
        </w:rPr>
        <w:t>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r w:rsidR="00B96484">
        <w:rPr>
          <w:lang w:val="en-US"/>
        </w:rPr>
        <w:t>for (i in 1:ncol(myfile@table</w:t>
      </w:r>
      <w:r w:rsidRPr="0000611B">
        <w:rPr>
          <w:lang w:val="en-US"/>
        </w:rPr>
        <w:t>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r w:rsidR="00B96484">
        <w:rPr>
          <w:lang w:val="en-US"/>
        </w:rPr>
        <w:t xml:space="preserve">    tmp &lt;- table(myfile@table</w:t>
      </w:r>
      <w:r w:rsidRPr="0000611B">
        <w:rPr>
          <w:lang w:val="en-US"/>
        </w:rPr>
        <w:t>[[i]]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length(tmp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as.data.frame(tmp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t.data.frame(tmp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tmp &lt;- as.data.frame.matrix(tmp, stringsAsFactors = FALSE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if (unique_sum &gt; only) tmp &lt;- tmp[,1:only]</w:t>
      </w:r>
    </w:p>
    <w:p w:rsidR="0000611B" w:rsidRPr="0000611B" w:rsidRDefault="00B96484" w:rsidP="0000611B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="0000611B" w:rsidRPr="0000611B">
        <w:rPr>
          <w:lang w:val="en-US"/>
        </w:rPr>
        <w:t xml:space="preserve"> &lt;</w:t>
      </w:r>
      <w:r>
        <w:rPr>
          <w:lang w:val="en-US"/>
        </w:rPr>
        <w:t>- rbind.fill(theObject@table</w:t>
      </w:r>
      <w:r w:rsidR="0000611B" w:rsidRPr="0000611B">
        <w:rPr>
          <w:lang w:val="en-US"/>
        </w:rPr>
        <w:t>,tmp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for(j in 1:length(table_in_names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for (i in</w:t>
      </w:r>
      <w:r w:rsidR="00B96484"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00611B" w:rsidRPr="0000611B" w:rsidRDefault="00B96484" w:rsidP="0000611B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="0000611B"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="0000611B"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="0000611B" w:rsidRPr="0000611B">
        <w:rPr>
          <w:lang w:val="en-US"/>
        </w:rPr>
        <w:t>)), ]</w:t>
      </w:r>
    </w:p>
    <w:p w:rsidR="0000611B" w:rsidRPr="0000611B" w:rsidRDefault="00B96484" w:rsidP="0000611B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="0000611B" w:rsidRPr="0000611B">
        <w:rPr>
          <w:lang w:val="en-US"/>
        </w:rPr>
        <w:t xml:space="preserve">[i,] &lt;- c(table_in_names[j], </w:t>
      </w:r>
      <w:r>
        <w:rPr>
          <w:lang w:val="en-US"/>
        </w:rPr>
        <w:t>rep(NA, ncol(theObject@table</w:t>
      </w:r>
      <w:r w:rsidR="0000611B" w:rsidRPr="0000611B">
        <w:rPr>
          <w:lang w:val="en-US"/>
        </w:rPr>
        <w:t>) - 1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break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heObject &lt;- CreateExcelWB(theObject, colnames =</w:t>
      </w:r>
      <w:r w:rsidR="00E00CE7">
        <w:rPr>
          <w:lang w:val="en-US"/>
        </w:rPr>
        <w:t xml:space="preserve"> FALSE, startRow = 1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CellStyle(theObject@wb) +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                   Border(position = c("BOTTOM", "LEFT", "TOP", "RIGHT")) +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Alignment(wrapText = TRUE, horizontal = "ALIGN_CENTER")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ITLE_STYLE &lt;- ALL_CELLS_STYLE +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Fo</w:t>
      </w:r>
      <w:r w:rsidR="00E00CE7">
        <w:rPr>
          <w:lang w:val="en-US"/>
        </w:rPr>
        <w:t>nt(theObject@wb, isBold = TRUE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allrows &lt;- getRows(theObject@sheet, rowIn</w:t>
      </w:r>
      <w:r w:rsidR="00E00CE7"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allcells &lt;- getCells(allrows, colIn</w:t>
      </w:r>
      <w:r w:rsidR="00E00CE7"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allrows[seq(1, length(allrows), 3)]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getCells(title_rows, colIn</w:t>
      </w:r>
      <w:r w:rsidR="00E00CE7"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for (i in 1:length(allcells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setCellStyle(allcells[[i]], ALL_CELLS_STYLE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for (i in</w:t>
      </w:r>
      <w:r w:rsidR="00E00CE7"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addMergedRegion(theObject@sheet, i, i, 1, 10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for(i in 1:length(title_cells)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  setCellStyle(title_cells[[i]], TITLE_STYLE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theObject &lt;- SaveExcelWB(theObject)      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  return(theObject)</w:t>
      </w:r>
    </w:p>
    <w:p w:rsidR="0000611B" w:rsidRP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00611B" w:rsidRDefault="0000611B" w:rsidP="0000611B">
      <w:pPr>
        <w:pStyle w:val="E01Code"/>
        <w:rPr>
          <w:lang w:val="en-US"/>
        </w:rPr>
      </w:pPr>
      <w:r w:rsidRPr="0000611B">
        <w:rPr>
          <w:lang w:val="en-US"/>
        </w:rPr>
        <w:t>)</w:t>
      </w:r>
      <w:commentRangeEnd w:id="130"/>
      <w:r w:rsidR="007D14B9">
        <w:rPr>
          <w:rStyle w:val="a7"/>
          <w:rFonts w:ascii="Times New Roman" w:hAnsi="Times New Roman"/>
        </w:rPr>
        <w:commentReference w:id="130"/>
      </w:r>
    </w:p>
    <w:p w:rsidR="00456E09" w:rsidRDefault="00456E09" w:rsidP="0000611B">
      <w:pPr>
        <w:pStyle w:val="E01Code"/>
        <w:rPr>
          <w:lang w:val="en-US"/>
        </w:rPr>
      </w:pPr>
    </w:p>
    <w:p w:rsidR="00456E09" w:rsidRDefault="00456E09" w:rsidP="0000611B">
      <w:pPr>
        <w:pStyle w:val="E01Code"/>
        <w:rPr>
          <w:lang w:val="en-US"/>
        </w:rPr>
      </w:pP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Column &lt;- setClass("Column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slots = c(column_index = "numeric"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456E09" w:rsidRPr="00456E09" w:rsidRDefault="00456E09" w:rsidP="00456E09">
      <w:pPr>
        <w:pStyle w:val="E01Code"/>
        <w:rPr>
          <w:lang w:val="en-US"/>
        </w:rPr>
      </w:pPr>
    </w:p>
    <w:p w:rsidR="00456E09" w:rsidRPr="00456E09" w:rsidRDefault="00915913" w:rsidP="00456E09">
      <w:pPr>
        <w:pStyle w:val="E01Code"/>
        <w:rPr>
          <w:lang w:val="en-US"/>
        </w:rPr>
      </w:pPr>
      <w:r>
        <w:rPr>
          <w:lang w:val="en-US"/>
        </w:rPr>
        <w:t>setGeneric(name = "get</w:t>
      </w:r>
      <w:r w:rsidR="00456E09" w:rsidRPr="00456E09">
        <w:rPr>
          <w:lang w:val="en-US"/>
        </w:rPr>
        <w:t>Index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def = function(theObject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456E09" w:rsidRPr="00456E09" w:rsidRDefault="00915913" w:rsidP="00456E09">
      <w:pPr>
        <w:pStyle w:val="E01Code"/>
        <w:rPr>
          <w:lang w:val="en-US"/>
        </w:rPr>
      </w:pPr>
      <w:r>
        <w:rPr>
          <w:lang w:val="en-US"/>
        </w:rPr>
        <w:t xml:space="preserve">    standardGeneric("get</w:t>
      </w:r>
      <w:r w:rsidR="00456E09" w:rsidRPr="00456E09">
        <w:rPr>
          <w:lang w:val="en-US"/>
        </w:rPr>
        <w:t>Index"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456E09" w:rsidRPr="00456E09" w:rsidRDefault="00915913" w:rsidP="00456E09">
      <w:pPr>
        <w:pStyle w:val="E01Code"/>
        <w:rPr>
          <w:lang w:val="en-US"/>
        </w:rPr>
      </w:pPr>
      <w:r>
        <w:rPr>
          <w:lang w:val="en-US"/>
        </w:rPr>
        <w:t>setMethod(f = "get</w:t>
      </w:r>
      <w:r w:rsidR="00456E09" w:rsidRPr="00456E09">
        <w:rPr>
          <w:lang w:val="en-US"/>
        </w:rPr>
        <w:t>Index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signature = "Column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definition = function(theObject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  return(theObject@column_index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456E09" w:rsidRPr="00456E09" w:rsidRDefault="00456E09" w:rsidP="00456E09">
      <w:pPr>
        <w:pStyle w:val="E01Code"/>
        <w:rPr>
          <w:lang w:val="en-US"/>
        </w:rPr>
      </w:pPr>
    </w:p>
    <w:p w:rsidR="00456E09" w:rsidRPr="00456E09" w:rsidRDefault="00915913" w:rsidP="00456E09">
      <w:pPr>
        <w:pStyle w:val="E01Code"/>
        <w:rPr>
          <w:lang w:val="en-US"/>
        </w:rPr>
      </w:pPr>
      <w:r>
        <w:rPr>
          <w:lang w:val="en-US"/>
        </w:rPr>
        <w:t>setGeneric(name = "set</w:t>
      </w:r>
      <w:r w:rsidR="00456E09" w:rsidRPr="00456E09">
        <w:rPr>
          <w:lang w:val="en-US"/>
        </w:rPr>
        <w:t>Index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def = function(theObject, index_value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  standardGeneric("setIndex"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setMethod(f = "setIndex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signature = "Column",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definition = function(theObject, index_value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  return(theObject)</w:t>
      </w:r>
    </w:p>
    <w:p w:rsidR="00456E09" w:rsidRP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456E09" w:rsidRDefault="00456E09" w:rsidP="00456E09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915913" w:rsidRDefault="00915913" w:rsidP="00456E09">
      <w:pPr>
        <w:pStyle w:val="E01Code"/>
        <w:rPr>
          <w:lang w:val="en-US"/>
        </w:rPr>
      </w:pPr>
    </w:p>
    <w:p w:rsidR="00915913" w:rsidRDefault="00915913" w:rsidP="00456E09">
      <w:pPr>
        <w:pStyle w:val="E01Code"/>
        <w:rPr>
          <w:lang w:val="en-US"/>
        </w:rPr>
      </w:pP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Continuous  &lt;- setClass("Continuous", 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contains = "Column"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915913" w:rsidRPr="00915913" w:rsidRDefault="00915913" w:rsidP="00915913">
      <w:pPr>
        <w:pStyle w:val="E01Code"/>
        <w:rPr>
          <w:lang w:val="en-US"/>
        </w:rPr>
      </w:pP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setGeneric(name = "FindErrors", 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def = function(theObject, myfile_in, myfile_out, myfile_report, misprints, missing_values, unsolved_misprints, outliers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standardGeneric("FindErrors"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>setMethod(f = "FindErrors",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signature = "Continuous",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definition = function(theObject, myfile_in, myfile_out, myfile_report, misprints, missing_values, unsolved_misprints, outliers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Find(misprints, missing_values, unsolved_misprints, myfile_in, myfile_out, myfile_report, theObject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outliers &lt;- Find(outliers, output_list$file, myfile_report, theObject, output_list$unsolved_number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c(output_list, "outliers" = outliers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 xml:space="preserve">    return(output_list)</w:t>
      </w:r>
    </w:p>
    <w:p w:rsidR="00915913" w:rsidRP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lastRenderedPageBreak/>
        <w:t xml:space="preserve">  }</w:t>
      </w:r>
    </w:p>
    <w:p w:rsidR="00915913" w:rsidRDefault="00915913" w:rsidP="0091591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571A46" w:rsidRDefault="00571A46" w:rsidP="00915913">
      <w:pPr>
        <w:pStyle w:val="E01Code"/>
        <w:rPr>
          <w:lang w:val="en-US"/>
        </w:rPr>
      </w:pPr>
    </w:p>
    <w:p w:rsidR="00571A46" w:rsidRDefault="00571A46" w:rsidP="00915913">
      <w:pPr>
        <w:pStyle w:val="E01Code"/>
        <w:rPr>
          <w:lang w:val="en-US"/>
        </w:rPr>
      </w:pP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setClass("Discrete", 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contains = "Column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lots = c(key = "list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        value = "list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Generic(name = "getValu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getValue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getValu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@value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Generic(name = "setValu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newValue, add = FALSE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setValue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setValu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, newValue</w:t>
      </w:r>
      <w:r w:rsidR="00F2358F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as.list(newValue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Generic(name = "getKey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getKey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getKey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@key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Generic(name = "setKey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newKey, add = FALSE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setKey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setKey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</w:t>
      </w:r>
      <w:r w:rsidR="00F2358F">
        <w:rPr>
          <w:lang w:val="en-US"/>
        </w:rPr>
        <w:t xml:space="preserve"> = function(theObject, newKey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if (!is.list(newKey)) newKey &lt;- list(newKey) 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for(i in 1:length(newKey)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as.list(newKey[[i]])</w:t>
      </w:r>
    </w:p>
    <w:p w:rsidR="00571A46" w:rsidRPr="00571A46" w:rsidRDefault="00A47558" w:rsidP="00571A46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r w:rsidR="00571A46" w:rsidRPr="00571A46">
        <w:rPr>
          <w:lang w:val="en-US"/>
        </w:rPr>
        <w:t>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9E472E" w:rsidRDefault="009E472E" w:rsidP="00571A46">
      <w:pPr>
        <w:pStyle w:val="E01Code"/>
        <w:rPr>
          <w:lang w:val="en-US"/>
        </w:rPr>
      </w:pPr>
    </w:p>
    <w:p w:rsidR="00571A46" w:rsidRPr="00571A46" w:rsidRDefault="009E472E" w:rsidP="00571A46">
      <w:pPr>
        <w:pStyle w:val="E01Code"/>
        <w:rPr>
          <w:lang w:val="en-US"/>
        </w:rPr>
      </w:pPr>
      <w:r>
        <w:rPr>
          <w:lang w:val="en-US"/>
        </w:rPr>
        <w:t>setGeneric(name = "FindErrors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 = function(theObject, myfile_in, myfile_out, myfile_report, misprints, missing_values, unsolved_misprints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standardGeneric("FindErrors"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setMethod(f = "FindErrors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signature = "Discrete",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definition = function(theObject, myfile_in, myfile_out, myfile_report, misprints, missing_values, unsolved_misprints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Find(misprints, missing_values, unsolved_misprints,  myfile_in, myfile_out, myfile_report, theObjec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  return(output_list)</w:t>
      </w:r>
    </w:p>
    <w:p w:rsidR="00571A46" w:rsidRP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571A46" w:rsidRDefault="00571A46" w:rsidP="00571A46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0F6C5F" w:rsidRDefault="000F6C5F" w:rsidP="00571A46">
      <w:pPr>
        <w:pStyle w:val="E01Code"/>
        <w:rPr>
          <w:lang w:val="en-US"/>
        </w:rPr>
      </w:pPr>
    </w:p>
    <w:p w:rsidR="000F6C5F" w:rsidRPr="003E6AE4" w:rsidRDefault="000F6C5F" w:rsidP="00571A46">
      <w:pPr>
        <w:pStyle w:val="E01Code"/>
        <w:rPr>
          <w:lang w:val="en-US"/>
        </w:rPr>
      </w:pP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setClass("Binary", 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contains = "Discrete"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>setMethod(f = "initialize",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signature = "Binary",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definition = function(.Object)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5E7224" w:rsidRPr="005E7224" w:rsidRDefault="005E7224" w:rsidP="005E7224">
      <w:pPr>
        <w:pStyle w:val="E01Code"/>
        <w:rPr>
          <w:lang w:val="en-US"/>
        </w:rPr>
      </w:pP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Zero"]] &lt;- list(0)</w:t>
      </w:r>
    </w:p>
    <w:p w:rsidR="005E7224" w:rsidRPr="005E722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list(1)</w:t>
      </w:r>
    </w:p>
    <w:p w:rsidR="005E7224" w:rsidRPr="003E6AE4" w:rsidRDefault="005E7224" w:rsidP="005E7224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</w:t>
      </w:r>
      <w:r w:rsidRPr="003E6AE4">
        <w:rPr>
          <w:lang w:val="en-US"/>
        </w:rPr>
        <w:t>return(.Object)</w:t>
      </w:r>
    </w:p>
    <w:p w:rsidR="005E7224" w:rsidRPr="003E6AE4" w:rsidRDefault="005E7224" w:rsidP="005E7224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5E7224" w:rsidRPr="003E6AE4" w:rsidRDefault="005E7224" w:rsidP="005E7224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5E7224" w:rsidRPr="003E6AE4" w:rsidRDefault="005E7224" w:rsidP="00571A46">
      <w:pPr>
        <w:pStyle w:val="E01Code"/>
        <w:rPr>
          <w:lang w:val="en-US"/>
        </w:rPr>
      </w:pPr>
    </w:p>
    <w:p w:rsidR="005E7224" w:rsidRPr="003E6AE4" w:rsidRDefault="005E7224" w:rsidP="00571A46">
      <w:pPr>
        <w:pStyle w:val="E01Code"/>
        <w:rPr>
          <w:lang w:val="en-US"/>
        </w:rPr>
      </w:pPr>
    </w:p>
    <w:p w:rsidR="005E7224" w:rsidRPr="003E6AE4" w:rsidRDefault="005E7224" w:rsidP="00571A46">
      <w:pPr>
        <w:pStyle w:val="E01Code"/>
        <w:rPr>
          <w:lang w:val="en-US"/>
        </w:rPr>
      </w:pP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Dates  &lt;- setClass("Dates", 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contains = "Column"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0F6C5F" w:rsidRPr="000F6C5F" w:rsidRDefault="000F6C5F" w:rsidP="000F6C5F">
      <w:pPr>
        <w:pStyle w:val="E01Code"/>
        <w:rPr>
          <w:lang w:val="en-US"/>
        </w:rPr>
      </w:pP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setGeneric(name = "FindErrors", 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def = function(theObject, myfile_in, myfile_out, myfile_report, misprints, missing_values, unsolved_misprints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  standardGeneric("FindErrors"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>setMethod(f = "FindErrors",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signature = "Dates",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definition = function(theObject, myfile_in, myfile_out, myfile_report, misprints, missing_values, unsolved_misprints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Find(misprints, missing_values, unsolved_misprints, myfile_in, myfile_out, myfile_report, theObject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  return(output_list)</w:t>
      </w:r>
    </w:p>
    <w:p w:rsidR="000F6C5F" w:rsidRP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0F6C5F" w:rsidRDefault="000F6C5F" w:rsidP="000F6C5F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F56CCF" w:rsidRDefault="00F56CCF" w:rsidP="000F6C5F">
      <w:pPr>
        <w:pStyle w:val="E01Code"/>
        <w:rPr>
          <w:lang w:val="en-US"/>
        </w:rPr>
      </w:pPr>
    </w:p>
    <w:p w:rsidR="00F56CCF" w:rsidRDefault="00F56CCF" w:rsidP="000F6C5F">
      <w:pPr>
        <w:pStyle w:val="E01Code"/>
        <w:rPr>
          <w:lang w:val="en-US"/>
        </w:rPr>
      </w:pP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Error &lt;- setClass("Err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slots = c(indices = "characte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style = "characte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title = "characte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Generic(name = "SetCol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ou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SetColor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Method(f = "SetCol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ou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cat(sprintf("Attention! The painting of the %s is in progress, please wait.", tolower(class(theObject)[1])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gray70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gold1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darkorange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firebrick1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CellStyle(myfile_out@wb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ont(myfile_out@wb, isItalic = TRUE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Fill(foregroundColor = "lightpink4") +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Border(position = c("BOTTOM", "LEFT", "TOP", "RIGHT"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tyle &lt;- switch(theObject@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print"= MISPRINT_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outlier"= OUTLIERS_STYLE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  rows &lt;- getRows(myfile_out@sheet, rowIndex = 1:nrow(myfile_out</w:t>
      </w:r>
      <w:r w:rsidR="005211DB"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cells &lt;- getCells(rows, colIndex = 1:ncol(myfile_out</w:t>
      </w:r>
      <w:r w:rsidR="005211DB">
        <w:rPr>
          <w:lang w:val="en-US"/>
        </w:rPr>
        <w:t>@table</w:t>
      </w:r>
      <w:r w:rsidRPr="00F56CCF">
        <w:rPr>
          <w:lang w:val="en-US"/>
        </w:rPr>
        <w:t>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lapply(names(cells[theObject@indices]), function(i) setCellStyle(cells[[i]], style)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AddTableLegend(theObject, myfile_out, 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Generic(name = "AddTableLegend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out, 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AddTableLegend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Method(f = "AddTableLegend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out, 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rows &lt;- getRows(myfile_out@sheet,rowIndex = 1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heetTitle &lt;- createCell(rows, theObject@col_index_legend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etCellValue(sheetTitle[[1,1]], theObject@tit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etCellStyle(sheetTitle[[1,1]], styl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Generic(name = "PrintReport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 = function(theObject, myfile_report, row_index, col_index=NULL, col_name, value, value_new, not_outliers = FALS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standardGeneric("PrintReport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setMethod(f = "PrintReport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signature = "Error",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definition = function(theObject, myfile_report, row_index=NULL, col_index, col_name, value, value_new, not_outliers = FALS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if (not_outliers == TRUE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F56CCF" w:rsidRPr="003E6AE4" w:rsidRDefault="00F56CCF" w:rsidP="00F56CCF">
      <w:pPr>
        <w:pStyle w:val="E01Code"/>
        <w:rPr>
          <w:lang w:val="en-US"/>
        </w:rPr>
      </w:pPr>
      <w:r w:rsidRPr="003E6AE4">
        <w:rPr>
          <w:lang w:val="en-US"/>
        </w:rPr>
        <w:t xml:space="preserve">      </w:t>
      </w:r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="00D64915" w:rsidRPr="00B37D36">
        <w:t>Невозможно</w:t>
      </w:r>
      <w:r w:rsidR="00D64915" w:rsidRPr="003E6AE4">
        <w:rPr>
          <w:lang w:val="en-US"/>
        </w:rPr>
        <w:t xml:space="preserve"> </w:t>
      </w:r>
      <w:r w:rsidR="00D64915" w:rsidRPr="00B37D36">
        <w:t>определить</w:t>
      </w:r>
      <w:r w:rsidR="00D64915" w:rsidRPr="003E6AE4">
        <w:rPr>
          <w:lang w:val="en-US"/>
        </w:rPr>
        <w:t xml:space="preserve"> </w:t>
      </w:r>
      <w:r w:rsidR="00D64915" w:rsidRPr="00B37D36">
        <w:t>выбросы</w:t>
      </w:r>
      <w:r w:rsidRPr="003E6AE4">
        <w:rPr>
          <w:lang w:val="en-US"/>
        </w:rPr>
        <w:t xml:space="preserve">, </w:t>
      </w:r>
      <w:r w:rsidR="00D64915" w:rsidRPr="00B37D36">
        <w:t>в</w:t>
      </w:r>
      <w:r w:rsidR="00D64915" w:rsidRPr="003E6AE4">
        <w:rPr>
          <w:lang w:val="en-US"/>
        </w:rPr>
        <w:t xml:space="preserve"> </w:t>
      </w:r>
      <w:r w:rsidR="00D64915" w:rsidRPr="00B37D36">
        <w:t>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="00B37D36" w:rsidRPr="00B37D36">
        <w:t>есть</w:t>
      </w:r>
      <w:r w:rsidR="00B37D36" w:rsidRPr="003E6AE4">
        <w:rPr>
          <w:lang w:val="en-US"/>
        </w:rPr>
        <w:t xml:space="preserve"> </w:t>
      </w:r>
      <w:r w:rsidR="00B37D36" w:rsidRPr="00B37D36">
        <w:t>неисправленные</w:t>
      </w:r>
      <w:r w:rsidR="00B37D36" w:rsidRPr="003E6AE4">
        <w:rPr>
          <w:lang w:val="en-US"/>
        </w:rPr>
        <w:t xml:space="preserve"> </w:t>
      </w:r>
      <w:r w:rsidR="00B37D36" w:rsidRPr="00B37D36">
        <w:t>опечатки</w:t>
      </w:r>
      <w:r w:rsidR="00B37D36" w:rsidRPr="003E6AE4">
        <w:rPr>
          <w:lang w:val="en-US"/>
        </w:rPr>
        <w:t xml:space="preserve"> </w:t>
      </w:r>
      <w:r w:rsidRPr="003E6AE4">
        <w:rPr>
          <w:lang w:val="en-US"/>
        </w:rPr>
        <w:t>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r w:rsidRPr="00F56CCF">
        <w:rPr>
          <w:lang w:val="en-US"/>
        </w:rPr>
        <w:t>} else if(class(theObject)[1] == "Misprint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 w:rsidR="00B37D36">
        <w:t>в</w:t>
      </w:r>
      <w:r w:rsidRPr="00F56CCF">
        <w:rPr>
          <w:lang w:val="en-US"/>
        </w:rPr>
        <w:t>", "</w:t>
      </w:r>
      <w:r w:rsidR="00B37D36" w:rsidRPr="00B37D36">
        <w:rPr>
          <w:lang w:val="en-US"/>
        </w:rPr>
        <w:t xml:space="preserve"> </w:t>
      </w:r>
      <w:r w:rsidR="002D517B">
        <w:rPr>
          <w:lang w:val="en-US"/>
        </w:rPr>
        <w:t>с</w:t>
      </w:r>
      <w:r w:rsidR="002D517B">
        <w:t>троке</w:t>
      </w:r>
      <w:r w:rsidR="002D517B">
        <w:rPr>
          <w:lang w:val="en-US"/>
        </w:rPr>
        <w:t>", row_index, "</w:t>
      </w:r>
      <w:r w:rsidR="0075254C">
        <w:t>столбце</w:t>
      </w:r>
      <w:r w:rsidRPr="00F56CCF">
        <w:rPr>
          <w:lang w:val="en-US"/>
        </w:rPr>
        <w:t>", col_index, paste0("(", col_name, ")") , "</w:t>
      </w:r>
      <w:r w:rsidR="0075254C">
        <w:t>с</w:t>
      </w:r>
      <w:r w:rsidRPr="00F56CCF">
        <w:rPr>
          <w:lang w:val="en-US"/>
        </w:rPr>
        <w:t>", paste0("'", value, "'"), "</w:t>
      </w:r>
      <w:r w:rsidR="0075254C"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class(theObject)[1] == "MissingValue"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 w:rsidR="006710F1">
        <w:t>в</w:t>
      </w:r>
      <w:r w:rsidRPr="00F56CCF">
        <w:rPr>
          <w:lang w:val="en-US"/>
        </w:rPr>
        <w:t>", "</w:t>
      </w:r>
      <w:r w:rsidR="006710F1">
        <w:t>строке</w:t>
      </w:r>
      <w:r w:rsidRPr="00F56CCF">
        <w:rPr>
          <w:lang w:val="en-US"/>
        </w:rPr>
        <w:t>", row_index, "</w:t>
      </w:r>
      <w:r w:rsidR="0075254C"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  cat(c(theObject@title, "</w:t>
      </w:r>
      <w:r w:rsidR="006710F1">
        <w:t>в</w:t>
      </w:r>
      <w:r w:rsidRPr="00F56CCF">
        <w:rPr>
          <w:lang w:val="en-US"/>
        </w:rPr>
        <w:t>", "</w:t>
      </w:r>
      <w:r w:rsidR="006710F1">
        <w:t>строке</w:t>
      </w:r>
      <w:r w:rsidRPr="00F56CCF">
        <w:rPr>
          <w:lang w:val="en-US"/>
        </w:rPr>
        <w:t>", row_index, "</w:t>
      </w:r>
      <w:r w:rsidR="006710F1">
        <w:t>столбце</w:t>
      </w:r>
      <w:r w:rsidRPr="00F56CCF">
        <w:rPr>
          <w:lang w:val="en-US"/>
        </w:rPr>
        <w:t xml:space="preserve">", col_index, paste0("(", col_name, ")") , </w:t>
      </w:r>
      <w:r w:rsidR="006710F1">
        <w:t>значение</w:t>
      </w:r>
      <w:r w:rsidR="006710F1" w:rsidRPr="006710F1">
        <w:rPr>
          <w:lang w:val="en-US"/>
        </w:rPr>
        <w:t xml:space="preserve"> </w:t>
      </w:r>
      <w:r w:rsidR="006710F1">
        <w:t>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F56CCF" w:rsidRPr="00F56CCF" w:rsidRDefault="00F56CCF" w:rsidP="00F56CCF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F56CCF" w:rsidRPr="003E6AE4" w:rsidRDefault="00F56CCF" w:rsidP="000F6C5F">
      <w:pPr>
        <w:pStyle w:val="E01Code"/>
        <w:rPr>
          <w:lang w:val="en-US"/>
        </w:rPr>
      </w:pPr>
    </w:p>
    <w:p w:rsidR="00963AED" w:rsidRPr="003E6AE4" w:rsidRDefault="00963AED" w:rsidP="000F6C5F">
      <w:pPr>
        <w:pStyle w:val="E01Code"/>
        <w:rPr>
          <w:lang w:val="en-US"/>
        </w:rPr>
      </w:pPr>
    </w:p>
    <w:p w:rsidR="00963AED" w:rsidRPr="003E6AE4" w:rsidRDefault="00963AED" w:rsidP="000F6C5F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commentRangeStart w:id="131"/>
      <w:r w:rsidRPr="00963AED">
        <w:rPr>
          <w:lang w:val="en-US"/>
        </w:rPr>
        <w:t>Misprint &lt;- setClass("Misprint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contains = "Error"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setMethod(f = "initialize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"Misprint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.Objec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c("</w:t>
      </w:r>
      <w:r w:rsidR="00F924CC">
        <w:t>Исправление</w:t>
      </w:r>
      <w:r w:rsidRPr="00963AED">
        <w:rPr>
          <w:lang w:val="en-US"/>
        </w:rPr>
        <w:t>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c("misprint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.Objec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F924CC" w:rsidP="00963AED">
      <w:pPr>
        <w:pStyle w:val="E01Code"/>
        <w:rPr>
          <w:lang w:val="en-US"/>
        </w:rPr>
      </w:pPr>
      <w:r>
        <w:rPr>
          <w:lang w:val="en-US"/>
        </w:rPr>
        <w:t>setGeneric(name = "Find</w:t>
      </w:r>
      <w:r w:rsidR="00963AED" w:rsidRPr="00963AED">
        <w:rPr>
          <w:lang w:val="en-US"/>
        </w:rPr>
        <w:t>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def = function(theObject, missing_values, unsolved_misprints,  myfile_in, myfile_out, myfile_report, column_class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r w:rsidR="00F924CC">
        <w:rPr>
          <w:lang w:val="en-US"/>
        </w:rPr>
        <w:t xml:space="preserve">  standardGeneric("Find</w:t>
      </w:r>
      <w:r w:rsidRPr="00963AED">
        <w:rPr>
          <w:lang w:val="en-US"/>
        </w:rPr>
        <w:t>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 myfile_in, myfile_out, myfile_report, column_class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</w:t>
      </w:r>
      <w:r w:rsidR="00F924CC"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found &lt;- FALS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</w:t>
      </w:r>
      <w:r w:rsidR="00802358"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for(j in 1:length(column_class@value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if (found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break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for(k in 1:length(column_class@value[[j]]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toupper(c[i]) == toupper(column_class@value[[j]][k]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found &lt;- TRU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break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found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length(column_class@key) != 0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for(a in 1:length(column_class@key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found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break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for(b in 1:length(column_class@key[[a]]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if (toupper(c[i]) == toupper(column_class@key[[a]][b]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found &lt;- TRU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append(theObject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</w:t>
      </w:r>
      <w:r w:rsidR="00802358">
        <w:rPr>
          <w:lang w:val="en-US"/>
        </w:rPr>
        <w:t xml:space="preserve">       myfile_out@table</w:t>
      </w:r>
      <w:r w:rsidRPr="00963AED">
        <w:rPr>
          <w:lang w:val="en-US"/>
        </w:rPr>
        <w:t>[[column_class@column_index]][i] &lt;- unlist(column_class@value[[a]], use.names = FALS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PrintReport(theObject, myfile_report, misprints_new_row_ind, column_class@column_ind</w:t>
      </w:r>
      <w:r w:rsidR="00802358"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 w:rsidR="00802358"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cat("Misprints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break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if ((!found) &amp; (a == length(column_class@key)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append(unsolved_misprint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PrintReport(unsolved_misprints, myfile_report, misprints_new_row_ind, column_class@column_in</w:t>
      </w:r>
      <w:r w:rsidR="00802358"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cat("Unsolved misprint coordinates are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found &lt;- TRU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!found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dex,  </w:t>
      </w:r>
      <w:r w:rsidR="00802358"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cat("Unsolved misprint coordinates are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found &lt;- TRUE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output_lis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myfile_in, myfile_out, myfile_report, column_class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963AED" w:rsidRPr="00963AED" w:rsidRDefault="00802358" w:rsidP="00963AED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="00963AED" w:rsidRPr="00963AED">
        <w:rPr>
          <w:lang w:val="en-US"/>
        </w:rPr>
        <w:t>[[column_class@column_index]]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pattern &lt;- "^((\\d)+)[,.]|([[:space:]])?(\\d)+)?$"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d</w:t>
      </w:r>
      <w:r w:rsidR="00802358"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grepl(pattern, c[[i]]) == FALS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dex, c</w:t>
      </w:r>
      <w:r w:rsidR="00802358"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grepl("[[:space:]]", c[[i]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963AED" w:rsidRPr="00963AED" w:rsidRDefault="00802358" w:rsidP="00963AED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="00963AED" w:rsidRPr="00963AED">
        <w:rPr>
          <w:lang w:val="en-US"/>
        </w:rPr>
        <w:t>[[column_class@column_index]][i] &lt;- gsub("[[:s</w:t>
      </w:r>
      <w:r w:rsidR="00E51674">
        <w:rPr>
          <w:lang w:val="en-US"/>
        </w:rPr>
        <w:t>pace:]]", "", myfile_in@table</w:t>
      </w:r>
      <w:r w:rsidR="00963AED" w:rsidRPr="00963AED">
        <w:rPr>
          <w:lang w:val="en-US"/>
        </w:rPr>
        <w:t>[[column_class@column_index]][i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d</w:t>
      </w:r>
      <w:r w:rsidR="00E51674"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 w:rsidR="00E51674"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c[[i]]) &amp;&amp; (grepl("[.]", c[[i]]) == TRUE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963AED" w:rsidRPr="00963AED" w:rsidRDefault="00E51674" w:rsidP="00963AED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="00963AED" w:rsidRPr="00963AED">
        <w:rPr>
          <w:lang w:val="en-US"/>
        </w:rPr>
        <w:t>[[column_class@column_index]][i] &lt;- gsu</w:t>
      </w:r>
      <w:r>
        <w:rPr>
          <w:lang w:val="en-US"/>
        </w:rPr>
        <w:t>b("[.]", ",", myfile_in@table</w:t>
      </w:r>
      <w:r w:rsidR="00963AED" w:rsidRPr="00963AED">
        <w:rPr>
          <w:lang w:val="en-US"/>
        </w:rPr>
        <w:t>[[column_class@column_index]][i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d</w:t>
      </w:r>
      <w:r w:rsidR="00E51674"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 w:rsidR="00E51674"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E51674" w:rsidP="00963AED">
      <w:pPr>
        <w:pStyle w:val="E01Code"/>
        <w:rPr>
          <w:lang w:val="en-US"/>
        </w:rPr>
      </w:pPr>
      <w:r>
        <w:rPr>
          <w:lang w:val="en-US"/>
        </w:rPr>
        <w:t>as.numeric(file@table</w:t>
      </w:r>
      <w:r w:rsidR="00963AED" w:rsidRPr="00963AED">
        <w:rPr>
          <w:lang w:val="en-US"/>
        </w:rPr>
        <w:t>[[column_class@column_index]][i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, "unsolved_number" = unsolved_number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return(output_list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>)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>setMethod(f = "Find"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definition = function(theObject, missing_values, unsolved_misprints, myfile_in, myfile_out, myfile_report, column_class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c(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c()</w:t>
      </w:r>
    </w:p>
    <w:p w:rsidR="00963AED" w:rsidRPr="00963AED" w:rsidRDefault="00E51674" w:rsidP="00963AED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="00963AED" w:rsidRPr="00963AED">
        <w:rPr>
          <w:lang w:val="en-US"/>
        </w:rPr>
        <w:t>[[column_class@column_index]]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pattern &lt;- "^((\\d){2})([,.]|[-/])(\\d{2})([,.]|[-/])((\\d){2}|(\\d){4})$"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for (i in 1:length(c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is.na(c[i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append(missing_value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missing_values, myfile_report, misprints_new_row_ind, column_class@column_index, colnames(myfile_in@table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sing value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if (grepl(pattern, c[[i]]) == FALS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append(unsolved_misprints@indices, values = paste(misprints_new_row_ind, column_class@column_index, sep = ".")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unsolved_misprints, myfile_report, misprints_new_row_ind, column_class@column_in</w:t>
      </w:r>
      <w:r w:rsidR="00E51674"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Unsolved misprint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next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grepl("[,]|[-/]", c[[i]]) == TRUE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append(theObject@indices, values = paste(misprints_new_row_ind, column_class@column_index, sep = "."))</w:t>
      </w:r>
    </w:p>
    <w:p w:rsidR="00963AED" w:rsidRPr="00963AED" w:rsidRDefault="00E51674" w:rsidP="00963AED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="00963AED" w:rsidRPr="00963AED">
        <w:rPr>
          <w:lang w:val="en-US"/>
        </w:rPr>
        <w:t>[[column_class@column_index]][i] &lt;- gsub("([,]|[-/])", ".", myf</w:t>
      </w:r>
      <w:r>
        <w:rPr>
          <w:lang w:val="en-US"/>
        </w:rPr>
        <w:t>ile_in@table</w:t>
      </w:r>
      <w:r w:rsidR="00963AED" w:rsidRPr="00963AED">
        <w:rPr>
          <w:lang w:val="en-US"/>
        </w:rPr>
        <w:t>[column_class@column_index]][i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PrintReport(theObject, myfile_report, misprints_new_row_ind, column_class@column_in</w:t>
      </w:r>
      <w:r w:rsidR="00E51674"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 w:rsidR="00E51674"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cat("Misprints coordinates are ", paste(i, column_class@column_index, sep = "."), "\n")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     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963AED" w:rsidRPr="00963AED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list("misprint" = theObject, "missingValues" = missing_values , "unsolvedMisprint" = unsolved_misprints, "file" = myfile_out)</w:t>
      </w:r>
    </w:p>
    <w:p w:rsidR="00963AED" w:rsidRPr="003E6AE4" w:rsidRDefault="00963AED" w:rsidP="00963AED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r w:rsidRPr="003E6AE4">
        <w:rPr>
          <w:lang w:val="en-US"/>
        </w:rPr>
        <w:t>return(output_list)</w:t>
      </w:r>
    </w:p>
    <w:p w:rsidR="00963AED" w:rsidRPr="003E6AE4" w:rsidRDefault="00963AED" w:rsidP="00963AED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963AED" w:rsidRDefault="00963AED" w:rsidP="00963AED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5211DB" w:rsidRDefault="005211DB" w:rsidP="00963AED">
      <w:pPr>
        <w:pStyle w:val="E01Code"/>
        <w:rPr>
          <w:lang w:val="en-US"/>
        </w:rPr>
      </w:pPr>
    </w:p>
    <w:p w:rsidR="005211DB" w:rsidRDefault="005211DB" w:rsidP="00963AED">
      <w:pPr>
        <w:pStyle w:val="E01Code"/>
        <w:rPr>
          <w:lang w:val="en-US"/>
        </w:rPr>
      </w:pP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DateMisprint &lt;- setClass("DateMisprint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contains = "Error" 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5211DB" w:rsidRPr="005211DB" w:rsidRDefault="005211DB" w:rsidP="005211DB">
      <w:pPr>
        <w:pStyle w:val="E01Code"/>
        <w:rPr>
          <w:lang w:val="en-US"/>
        </w:rPr>
      </w:pP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setMethod(f = "initialize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signature = "DateMisprint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definition = function(.Object)</w:t>
      </w:r>
    </w:p>
    <w:p w:rsidR="005211DB" w:rsidRPr="003E6AE4" w:rsidRDefault="005211DB" w:rsidP="005211DB">
      <w:pPr>
        <w:pStyle w:val="E01Code"/>
      </w:pPr>
      <w:r w:rsidRPr="005211DB">
        <w:rPr>
          <w:lang w:val="en-US"/>
        </w:rPr>
        <w:t xml:space="preserve">  </w:t>
      </w:r>
      <w:r w:rsidRPr="003E6AE4">
        <w:t xml:space="preserve">{ </w:t>
      </w:r>
    </w:p>
    <w:p w:rsidR="005211DB" w:rsidRPr="00EE5EB6" w:rsidRDefault="005211DB" w:rsidP="005211DB">
      <w:pPr>
        <w:pStyle w:val="E01Code"/>
      </w:pPr>
      <w:r w:rsidRPr="003E6AE4">
        <w:t xml:space="preserve">    .</w:t>
      </w:r>
      <w:r w:rsidRPr="005211DB">
        <w:rPr>
          <w:lang w:val="en-US"/>
        </w:rPr>
        <w:t>Object</w:t>
      </w:r>
      <w:r w:rsidRPr="003E6AE4">
        <w:t>@</w:t>
      </w:r>
      <w:r w:rsidRPr="005211DB">
        <w:rPr>
          <w:lang w:val="en-US"/>
        </w:rPr>
        <w:t>title</w:t>
      </w:r>
      <w:r w:rsidRPr="003E6AE4">
        <w:t xml:space="preserve"> &lt;- </w:t>
      </w:r>
      <w:r w:rsidRPr="005211DB">
        <w:rPr>
          <w:lang w:val="en-US"/>
        </w:rPr>
        <w:t>c</w:t>
      </w:r>
      <w:r w:rsidRPr="003E6AE4">
        <w:t>("</w:t>
      </w:r>
      <w:r w:rsidR="00EE5EB6">
        <w:t>Неупорядоченные даты</w:t>
      </w:r>
    </w:p>
    <w:p w:rsidR="005211DB" w:rsidRPr="003E6AE4" w:rsidRDefault="005211DB" w:rsidP="005211DB">
      <w:pPr>
        <w:pStyle w:val="E01Code"/>
      </w:pPr>
      <w:r w:rsidRPr="003E6AE4">
        <w:t xml:space="preserve">    .</w:t>
      </w:r>
      <w:r w:rsidRPr="005211DB">
        <w:rPr>
          <w:lang w:val="en-US"/>
        </w:rPr>
        <w:t>Object</w:t>
      </w:r>
      <w:r w:rsidRPr="003E6AE4">
        <w:t>@</w:t>
      </w:r>
      <w:r w:rsidRPr="005211DB">
        <w:rPr>
          <w:lang w:val="en-US"/>
        </w:rPr>
        <w:t>col</w:t>
      </w:r>
      <w:r w:rsidRPr="003E6AE4">
        <w:t>_</w:t>
      </w:r>
      <w:r w:rsidRPr="005211DB">
        <w:rPr>
          <w:lang w:val="en-US"/>
        </w:rPr>
        <w:t>index</w:t>
      </w:r>
      <w:r w:rsidRPr="003E6AE4">
        <w:t>_</w:t>
      </w:r>
      <w:r w:rsidRPr="005211DB">
        <w:rPr>
          <w:lang w:val="en-US"/>
        </w:rPr>
        <w:t>legend</w:t>
      </w:r>
      <w:r w:rsidRPr="003E6AE4">
        <w:t xml:space="preserve"> &lt;- 5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3E6AE4">
        <w:t xml:space="preserve">    </w:t>
      </w:r>
      <w:r w:rsidRPr="005211DB">
        <w:rPr>
          <w:lang w:val="en-US"/>
        </w:rPr>
        <w:t>.Object@style &lt;- c("dateMisprint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return(.Objec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5211DB" w:rsidRPr="005211DB" w:rsidRDefault="005211DB" w:rsidP="005211DB">
      <w:pPr>
        <w:pStyle w:val="E01Code"/>
        <w:rPr>
          <w:lang w:val="en-US"/>
        </w:rPr>
      </w:pP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setG</w:t>
      </w:r>
      <w:r w:rsidR="00EE5EB6">
        <w:rPr>
          <w:lang w:val="en-US"/>
        </w:rPr>
        <w:t>eneric(name = "Find</w:t>
      </w:r>
      <w:r w:rsidRPr="005211DB">
        <w:rPr>
          <w:lang w:val="en-US"/>
        </w:rPr>
        <w:t>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def = function(theObject, date1, date2, myfile_out, myfile_repor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5211DB" w:rsidRPr="005211DB" w:rsidRDefault="00EE5EB6" w:rsidP="005211DB">
      <w:pPr>
        <w:pStyle w:val="E01Code"/>
        <w:rPr>
          <w:lang w:val="en-US"/>
        </w:rPr>
      </w:pPr>
      <w:r>
        <w:rPr>
          <w:lang w:val="en-US"/>
        </w:rPr>
        <w:t xml:space="preserve">    standardGeneric("Find</w:t>
      </w:r>
      <w:r w:rsidR="005211DB" w:rsidRPr="005211DB">
        <w:rPr>
          <w:lang w:val="en-US"/>
        </w:rPr>
        <w:t>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5211DB" w:rsidRPr="005211DB" w:rsidRDefault="005211DB" w:rsidP="005211DB">
      <w:pPr>
        <w:pStyle w:val="E01Code"/>
        <w:rPr>
          <w:lang w:val="en-US"/>
        </w:rPr>
      </w:pPr>
    </w:p>
    <w:p w:rsidR="005211DB" w:rsidRPr="005211DB" w:rsidRDefault="00EE5EB6" w:rsidP="005211DB">
      <w:pPr>
        <w:pStyle w:val="E01Code"/>
        <w:rPr>
          <w:lang w:val="en-US"/>
        </w:rPr>
      </w:pPr>
      <w:r>
        <w:rPr>
          <w:lang w:val="en-US"/>
        </w:rPr>
        <w:lastRenderedPageBreak/>
        <w:t>setMethod(f = "Find</w:t>
      </w:r>
      <w:r w:rsidR="005211DB" w:rsidRPr="005211DB">
        <w:rPr>
          <w:lang w:val="en-US"/>
        </w:rPr>
        <w:t>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signature = "DateMisprint",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definition = function(theObject, date1, date2, myfile_out, myfile_repor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c(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c(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columns &lt;- sort(c(date1@column_index, date2@column_index)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 w:rsidR="00EE5EB6">
        <w:rPr>
          <w:lang w:val="en-US"/>
        </w:rPr>
        <w:t xml:space="preserve"> &lt;- as.Date(myfile_out@table</w:t>
      </w:r>
      <w:r w:rsidRPr="005211DB">
        <w:rPr>
          <w:lang w:val="en-US"/>
        </w:rPr>
        <w:t>[[columns[1]]], format = "%d.%m.%Y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 w:rsidR="00EE5EB6">
        <w:rPr>
          <w:lang w:val="en-US"/>
        </w:rPr>
        <w:t xml:space="preserve"> &lt;- as.Date(myfile_out@table</w:t>
      </w:r>
      <w:r w:rsidRPr="005211DB">
        <w:rPr>
          <w:lang w:val="en-US"/>
        </w:rPr>
        <w:t>[[columns[2]]], format = "%d.%m.%Y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append(dateMisprints_row_ind, which(d1 &gt; d2)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append(theObject@indices, values = outer(dateMisprints_new_row_ind, columns, paste, sep = ".")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for(i in 1:length(columns)) lapply(dateMisprints_new_row_ind, function(j) PrintReport(theObject, myfile_report, j, columns[i], coln</w:t>
      </w:r>
      <w:r w:rsidR="00EE5EB6">
        <w:rPr>
          <w:lang w:val="en-US"/>
        </w:rPr>
        <w:t>ames(myfile_out@table</w:t>
      </w:r>
      <w:r w:rsidRPr="005211DB">
        <w:rPr>
          <w:lang w:val="en-US"/>
        </w:rPr>
        <w:t>[co</w:t>
      </w:r>
      <w:r w:rsidR="00EE5EB6"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cat("Date misprints coordinates are ", paste(dateMisprints_new_row_ind, columns, sep = "."), "\n"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  return(theObject)</w:t>
      </w:r>
    </w:p>
    <w:p w:rsidR="005211DB" w:rsidRPr="005211DB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5211DB" w:rsidRPr="003E6AE4" w:rsidRDefault="005211DB" w:rsidP="005211DB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EE5EB6" w:rsidRPr="003E6AE4" w:rsidRDefault="00EE5EB6" w:rsidP="005211DB">
      <w:pPr>
        <w:pStyle w:val="E01Code"/>
        <w:rPr>
          <w:lang w:val="en-US"/>
        </w:rPr>
      </w:pPr>
    </w:p>
    <w:p w:rsidR="00EE5EB6" w:rsidRPr="003E6AE4" w:rsidRDefault="00EE5EB6" w:rsidP="005211DB">
      <w:pPr>
        <w:pStyle w:val="E01Code"/>
        <w:rPr>
          <w:lang w:val="en-US"/>
        </w:rPr>
      </w:pP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Outlier &lt;- setClass("Outlier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contains = "Error"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EE5EB6" w:rsidRPr="00EE5EB6" w:rsidRDefault="00EE5EB6" w:rsidP="00EE5EB6">
      <w:pPr>
        <w:pStyle w:val="E01Code"/>
        <w:rPr>
          <w:lang w:val="en-US"/>
        </w:rPr>
      </w:pP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setMethod(f = "initialize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signature = "Outlier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definition = function(.Object)</w:t>
      </w:r>
    </w:p>
    <w:p w:rsidR="00EE5EB6" w:rsidRPr="003E6AE4" w:rsidRDefault="00EE5EB6" w:rsidP="00EE5EB6">
      <w:pPr>
        <w:pStyle w:val="E01Code"/>
      </w:pPr>
      <w:r w:rsidRPr="00EE5EB6">
        <w:rPr>
          <w:lang w:val="en-US"/>
        </w:rPr>
        <w:t xml:space="preserve">  </w:t>
      </w:r>
      <w:r w:rsidRPr="003E6AE4">
        <w:t xml:space="preserve">{ </w:t>
      </w:r>
    </w:p>
    <w:p w:rsidR="00EE5EB6" w:rsidRPr="003E6AE4" w:rsidRDefault="00EE5EB6" w:rsidP="00EE5EB6">
      <w:pPr>
        <w:pStyle w:val="E01Code"/>
      </w:pPr>
      <w:r w:rsidRPr="003E6AE4">
        <w:t xml:space="preserve">    .</w:t>
      </w:r>
      <w:r w:rsidRPr="00EE5EB6">
        <w:rPr>
          <w:lang w:val="en-US"/>
        </w:rPr>
        <w:t>Object</w:t>
      </w:r>
      <w:r w:rsidRPr="003E6AE4">
        <w:t>@</w:t>
      </w:r>
      <w:r w:rsidRPr="00EE5EB6">
        <w:rPr>
          <w:lang w:val="en-US"/>
        </w:rPr>
        <w:t>title</w:t>
      </w:r>
      <w:r w:rsidRPr="003E6AE4">
        <w:t xml:space="preserve"> &lt;- </w:t>
      </w:r>
      <w:r w:rsidRPr="00EE5EB6">
        <w:rPr>
          <w:lang w:val="en-US"/>
        </w:rPr>
        <w:t>c</w:t>
      </w:r>
      <w:r w:rsidRPr="003E6AE4">
        <w:t>("</w:t>
      </w:r>
      <w:r w:rsidR="00B24AA6">
        <w:t>Выброс</w:t>
      </w:r>
      <w:r w:rsidRPr="003E6AE4">
        <w:t>")</w:t>
      </w:r>
    </w:p>
    <w:p w:rsidR="00EE5EB6" w:rsidRPr="003E6AE4" w:rsidRDefault="00EE5EB6" w:rsidP="00EE5EB6">
      <w:pPr>
        <w:pStyle w:val="E01Code"/>
      </w:pPr>
      <w:r w:rsidRPr="003E6AE4">
        <w:t xml:space="preserve">    .</w:t>
      </w:r>
      <w:r w:rsidRPr="00EE5EB6">
        <w:rPr>
          <w:lang w:val="en-US"/>
        </w:rPr>
        <w:t>Object</w:t>
      </w:r>
      <w:r w:rsidRPr="003E6AE4">
        <w:t>@</w:t>
      </w:r>
      <w:r w:rsidRPr="00EE5EB6">
        <w:rPr>
          <w:lang w:val="en-US"/>
        </w:rPr>
        <w:t>col</w:t>
      </w:r>
      <w:r w:rsidRPr="003E6AE4">
        <w:t>_</w:t>
      </w:r>
      <w:r w:rsidRPr="00EE5EB6">
        <w:rPr>
          <w:lang w:val="en-US"/>
        </w:rPr>
        <w:t>index</w:t>
      </w:r>
      <w:r w:rsidRPr="003E6AE4">
        <w:t>_</w:t>
      </w:r>
      <w:r w:rsidRPr="00EE5EB6">
        <w:rPr>
          <w:lang w:val="en-US"/>
        </w:rPr>
        <w:t>legend</w:t>
      </w:r>
      <w:r w:rsidRPr="003E6AE4">
        <w:t xml:space="preserve"> &lt;- 4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3E6AE4">
        <w:t xml:space="preserve">    </w:t>
      </w:r>
      <w:r w:rsidRPr="00EE5EB6">
        <w:rPr>
          <w:lang w:val="en-US"/>
        </w:rPr>
        <w:t>.Object@style &lt;- c("outlier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return(.Object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EE5EB6" w:rsidRPr="00EE5EB6" w:rsidRDefault="00EE5EB6" w:rsidP="00EE5EB6">
      <w:pPr>
        <w:pStyle w:val="E01Code"/>
        <w:rPr>
          <w:lang w:val="en-US"/>
        </w:rPr>
      </w:pP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setGeneric(name = "Find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def = function(theObject, myfile_out, myfile_report, column_class, unsolved_number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</w:t>
      </w:r>
      <w:r w:rsidR="00B24AA6">
        <w:rPr>
          <w:lang w:val="en-US"/>
        </w:rPr>
        <w:t xml:space="preserve">   standardGeneric("Find</w:t>
      </w:r>
      <w:r w:rsidRPr="00EE5EB6">
        <w:rPr>
          <w:lang w:val="en-US"/>
        </w:rPr>
        <w:t>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EE5EB6" w:rsidRPr="00EE5EB6" w:rsidRDefault="00EE5EB6" w:rsidP="00EE5EB6">
      <w:pPr>
        <w:pStyle w:val="E01Code"/>
        <w:rPr>
          <w:lang w:val="en-US"/>
        </w:rPr>
      </w:pPr>
    </w:p>
    <w:p w:rsidR="00EE5EB6" w:rsidRPr="00EE5EB6" w:rsidRDefault="00B24AA6" w:rsidP="00EE5EB6">
      <w:pPr>
        <w:pStyle w:val="E01Code"/>
        <w:rPr>
          <w:lang w:val="en-US"/>
        </w:rPr>
      </w:pPr>
      <w:r>
        <w:rPr>
          <w:lang w:val="en-US"/>
        </w:rPr>
        <w:t>setMethod(f = "Find</w:t>
      </w:r>
      <w:r w:rsidR="00EE5EB6" w:rsidRPr="00EE5EB6">
        <w:rPr>
          <w:lang w:val="en-US"/>
        </w:rPr>
        <w:t>"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signature = "Outlier" ,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definition = function(theObject, myfile_out, myfile_report, column_class, unsolved_number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c(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c(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c(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 &lt;- c()</w:t>
      </w:r>
    </w:p>
    <w:p w:rsidR="00EE5EB6" w:rsidRPr="00EE5EB6" w:rsidRDefault="00B24AA6" w:rsidP="00EE5EB6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="00EE5EB6" w:rsidRPr="00EE5EB6">
        <w:rPr>
          <w:lang w:val="en-US"/>
        </w:rPr>
        <w:t>[[column_class@column_index]]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if (unsolved_number != 0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cat("It is impossible to determine outliers, there are  unsolved misprints in the column ", column_class@column_index, "\n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PrintReport(theObject, myfile_report, row_index = NULL, column_class@column_index</w:t>
      </w:r>
      <w:r w:rsidR="00B24AA6"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for (i in 1:length(c)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is.na(c[i]) == TRUE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  next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append(only_digits, c[i]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  next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gsub("[,]", ".", only_digits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outliers &lt;- boxplot.stats(as.numeric(only_digits))$out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if (!is.null(outliers)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which(gsub("[,]", ".", c) %in% outliers, arr.ind = T, useNames = F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append(theObject@indices, values = outer(outliers_new_row_ind, column_class@column_index, paste, sep = ".")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lastRenderedPageBreak/>
        <w:t xml:space="preserve">        for(i in 1:length(outliers_new_row_ind)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  PrintReport(theObject, myfile_report, outliers_new_row_ind[i], column_class@column_index</w:t>
      </w:r>
      <w:r w:rsidR="00B24AA6"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cat("Outlier coordinates are ", paste(outliers_new_row_ind, column_class@column_index, sep = "."), "\n")</w:t>
      </w:r>
    </w:p>
    <w:p w:rsidR="00EE5EB6" w:rsidRPr="00EE5EB6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  print(c[outliers_row_ind])</w:t>
      </w:r>
    </w:p>
    <w:p w:rsidR="00EE5EB6" w:rsidRPr="003E6AE4" w:rsidRDefault="00EE5EB6" w:rsidP="00EE5EB6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r w:rsidRPr="003E6AE4">
        <w:rPr>
          <w:lang w:val="en-US"/>
        </w:rPr>
        <w:t>}</w:t>
      </w:r>
    </w:p>
    <w:p w:rsidR="00EE5EB6" w:rsidRPr="003E6AE4" w:rsidRDefault="00EE5EB6" w:rsidP="00EE5EB6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EE5EB6" w:rsidRPr="003E6AE4" w:rsidRDefault="00EE5EB6" w:rsidP="00EE5EB6">
      <w:pPr>
        <w:pStyle w:val="E01Code"/>
        <w:rPr>
          <w:lang w:val="en-US"/>
        </w:rPr>
      </w:pPr>
      <w:r w:rsidRPr="003E6AE4">
        <w:rPr>
          <w:lang w:val="en-US"/>
        </w:rPr>
        <w:t xml:space="preserve">    return(theObject)</w:t>
      </w:r>
    </w:p>
    <w:p w:rsidR="00EE5EB6" w:rsidRPr="003E6AE4" w:rsidRDefault="00EE5EB6" w:rsidP="00EE5EB6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EE5EB6" w:rsidRPr="003E6AE4" w:rsidRDefault="00EE5EB6" w:rsidP="00EE5EB6">
      <w:pPr>
        <w:pStyle w:val="E01Code"/>
        <w:rPr>
          <w:lang w:val="en-US"/>
        </w:rPr>
      </w:pPr>
      <w:r w:rsidRPr="003E6AE4">
        <w:rPr>
          <w:lang w:val="en-US"/>
        </w:rPr>
        <w:t>)</w:t>
      </w:r>
      <w:commentRangeEnd w:id="131"/>
      <w:r w:rsidR="0075043D">
        <w:rPr>
          <w:rStyle w:val="a7"/>
          <w:rFonts w:ascii="Times New Roman" w:hAnsi="Times New Roman"/>
        </w:rPr>
        <w:commentReference w:id="131"/>
      </w:r>
    </w:p>
    <w:p w:rsidR="00EE5EB6" w:rsidRDefault="00EE5EB6" w:rsidP="00EE5EB6">
      <w:pPr>
        <w:pStyle w:val="E01Code"/>
        <w:rPr>
          <w:lang w:val="en-US"/>
        </w:rPr>
      </w:pPr>
    </w:p>
    <w:p w:rsidR="005D52F1" w:rsidRDefault="005D52F1" w:rsidP="00EE5EB6">
      <w:pPr>
        <w:pStyle w:val="E01Code"/>
        <w:rPr>
          <w:lang w:val="en-US"/>
        </w:rPr>
      </w:pP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>MissingValue &lt;- setClass("MissingValue",</w:t>
      </w:r>
    </w:p>
    <w:p w:rsidR="005D52F1" w:rsidRPr="00DD79EC" w:rsidRDefault="00DD79EC" w:rsidP="005D52F1">
      <w:pPr>
        <w:pStyle w:val="E01Code"/>
        <w:rPr>
          <w:lang w:val="en-US"/>
        </w:rPr>
      </w:pPr>
      <w:r>
        <w:rPr>
          <w:lang w:val="en-US"/>
        </w:rPr>
        <w:t xml:space="preserve">  contains = "Error"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5D52F1" w:rsidRPr="005D52F1" w:rsidRDefault="005D52F1" w:rsidP="005D52F1">
      <w:pPr>
        <w:pStyle w:val="E01Code"/>
        <w:rPr>
          <w:lang w:val="en-US"/>
        </w:rPr>
      </w:pP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>setMethod(f = "initialize",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signature = "MissingValue",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definition = function(.Object)</w:t>
      </w:r>
    </w:p>
    <w:p w:rsidR="005D52F1" w:rsidRPr="003E6AE4" w:rsidRDefault="005D52F1" w:rsidP="005D52F1">
      <w:pPr>
        <w:pStyle w:val="E01Code"/>
      </w:pPr>
      <w:r w:rsidRPr="005D52F1">
        <w:rPr>
          <w:lang w:val="en-US"/>
        </w:rPr>
        <w:t xml:space="preserve">  </w:t>
      </w:r>
      <w:r w:rsidRPr="003E6AE4">
        <w:t xml:space="preserve">{ </w:t>
      </w:r>
    </w:p>
    <w:p w:rsidR="005D52F1" w:rsidRPr="003E6AE4" w:rsidRDefault="005D52F1" w:rsidP="005D52F1">
      <w:pPr>
        <w:pStyle w:val="E01Code"/>
      </w:pPr>
      <w:r w:rsidRPr="003E6AE4">
        <w:t xml:space="preserve">    .</w:t>
      </w:r>
      <w:r w:rsidRPr="005D52F1">
        <w:rPr>
          <w:lang w:val="en-US"/>
        </w:rPr>
        <w:t>Object</w:t>
      </w:r>
      <w:r w:rsidRPr="003E6AE4">
        <w:t>@</w:t>
      </w:r>
      <w:r w:rsidRPr="005D52F1">
        <w:rPr>
          <w:lang w:val="en-US"/>
        </w:rPr>
        <w:t>title</w:t>
      </w:r>
      <w:r w:rsidRPr="003E6AE4">
        <w:t xml:space="preserve"> &lt;- </w:t>
      </w:r>
      <w:r w:rsidRPr="005D52F1">
        <w:rPr>
          <w:lang w:val="en-US"/>
        </w:rPr>
        <w:t>c</w:t>
      </w:r>
      <w:r>
        <w:t>пропущенное значение</w:t>
      </w:r>
      <w:r w:rsidRPr="003E6AE4">
        <w:t>")</w:t>
      </w:r>
    </w:p>
    <w:p w:rsidR="005D52F1" w:rsidRPr="003E6AE4" w:rsidRDefault="005D52F1" w:rsidP="005D52F1">
      <w:pPr>
        <w:pStyle w:val="E01Code"/>
      </w:pPr>
      <w:r w:rsidRPr="003E6AE4">
        <w:t xml:space="preserve">    .</w:t>
      </w:r>
      <w:r w:rsidRPr="005D52F1">
        <w:rPr>
          <w:lang w:val="en-US"/>
        </w:rPr>
        <w:t>Object</w:t>
      </w:r>
      <w:r w:rsidRPr="003E6AE4">
        <w:t>@</w:t>
      </w:r>
      <w:r w:rsidRPr="005D52F1">
        <w:rPr>
          <w:lang w:val="en-US"/>
        </w:rPr>
        <w:t>col</w:t>
      </w:r>
      <w:r w:rsidRPr="003E6AE4">
        <w:t>_</w:t>
      </w:r>
      <w:r w:rsidRPr="005D52F1">
        <w:rPr>
          <w:lang w:val="en-US"/>
        </w:rPr>
        <w:t>index</w:t>
      </w:r>
      <w:r w:rsidRPr="003E6AE4">
        <w:t>_</w:t>
      </w:r>
      <w:r w:rsidRPr="005D52F1">
        <w:rPr>
          <w:lang w:val="en-US"/>
        </w:rPr>
        <w:t>legend</w:t>
      </w:r>
      <w:r w:rsidRPr="003E6AE4">
        <w:t xml:space="preserve"> &lt;- 1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3E6AE4">
        <w:t xml:space="preserve">    </w:t>
      </w:r>
      <w:r w:rsidRPr="005D52F1">
        <w:rPr>
          <w:lang w:val="en-US"/>
        </w:rPr>
        <w:t>.Object@style &lt;- c("missing_value")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  return(.Object)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5D52F1" w:rsidRPr="005D52F1" w:rsidRDefault="005D52F1" w:rsidP="005D52F1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sectPr w:rsidR="005D52F1" w:rsidRPr="005D52F1" w:rsidSect="00CD68D8">
      <w:headerReference w:type="default" r:id="rId53"/>
      <w:footerReference w:type="default" r:id="rId5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INP User" w:date="2017-09-09T16:23:00Z" w:initials="BU">
    <w:p w:rsidR="003E6AE4" w:rsidRPr="00B1518D" w:rsidRDefault="003E6AE4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40" w:author="Софья" w:date="2017-09-26T22:07:00Z" w:initials="С">
    <w:p w:rsidR="003824DA" w:rsidRDefault="003824DA">
      <w:pPr>
        <w:pStyle w:val="a8"/>
      </w:pPr>
      <w:r>
        <w:rPr>
          <w:rStyle w:val="a7"/>
        </w:rPr>
        <w:annotationRef/>
      </w:r>
      <w:r>
        <w:t>Оформить по ГОСТу</w:t>
      </w:r>
    </w:p>
  </w:comment>
  <w:comment w:id="49" w:author="Софья" w:date="2017-09-26T22:12:00Z" w:initials="С">
    <w:p w:rsidR="003824DA" w:rsidRDefault="003824DA">
      <w:pPr>
        <w:pStyle w:val="a8"/>
      </w:pPr>
      <w:r>
        <w:rPr>
          <w:rStyle w:val="a7"/>
        </w:rPr>
        <w:annotationRef/>
      </w:r>
      <w:r>
        <w:t>Добавить в презентацию</w:t>
      </w:r>
    </w:p>
  </w:comment>
  <w:comment w:id="56" w:author="Софья" w:date="2017-09-28T01:56:00Z" w:initials="С">
    <w:p w:rsidR="003824DA" w:rsidRDefault="003824DA">
      <w:pPr>
        <w:pStyle w:val="a8"/>
      </w:pPr>
      <w:r>
        <w:rPr>
          <w:rStyle w:val="a7"/>
        </w:rPr>
        <w:annotationRef/>
      </w:r>
      <w:r>
        <w:t>Ссылка на вики</w:t>
      </w:r>
    </w:p>
  </w:comment>
  <w:comment w:id="62" w:author="Софья" w:date="2017-09-28T01:32:00Z" w:initials="С">
    <w:p w:rsidR="003824DA" w:rsidRDefault="003824DA">
      <w:pPr>
        <w:pStyle w:val="a8"/>
      </w:pPr>
      <w:r>
        <w:rPr>
          <w:rStyle w:val="a7"/>
        </w:rPr>
        <w:annotationRef/>
      </w:r>
      <w:r>
        <w:t>Нужно вставить специальные значки?</w:t>
      </w:r>
    </w:p>
  </w:comment>
  <w:comment w:id="83" w:author="Софья" w:date="2017-09-28T03:10:00Z" w:initials="С">
    <w:p w:rsidR="003824DA" w:rsidRDefault="003824DA">
      <w:pPr>
        <w:pStyle w:val="a8"/>
      </w:pPr>
      <w:r>
        <w:rPr>
          <w:rStyle w:val="a7"/>
        </w:rPr>
        <w:annotationRef/>
      </w:r>
    </w:p>
  </w:comment>
  <w:comment w:id="84" w:author="Софья" w:date="2017-09-28T02:31:00Z" w:initials="С">
    <w:p w:rsidR="003824DA" w:rsidRDefault="003824DA" w:rsidP="0004400D">
      <w:pPr>
        <w:pStyle w:val="a8"/>
      </w:pPr>
      <w:r>
        <w:rPr>
          <w:rStyle w:val="a7"/>
        </w:rPr>
        <w:annotationRef/>
      </w:r>
    </w:p>
  </w:comment>
  <w:comment w:id="85" w:author="Софья" w:date="2017-09-28T03:18:00Z" w:initials="С">
    <w:p w:rsidR="003824DA" w:rsidRDefault="003824DA">
      <w:pPr>
        <w:pStyle w:val="a8"/>
      </w:pPr>
      <w:r>
        <w:rPr>
          <w:rStyle w:val="a7"/>
        </w:rPr>
        <w:annotationRef/>
      </w:r>
    </w:p>
  </w:comment>
  <w:comment w:id="86" w:author="Софья" w:date="2017-09-27T01:58:00Z" w:initials="С">
    <w:p w:rsidR="003824DA" w:rsidRDefault="003824DA">
      <w:pPr>
        <w:pStyle w:val="a8"/>
      </w:pPr>
      <w:r>
        <w:rPr>
          <w:rStyle w:val="a7"/>
        </w:rPr>
        <w:annotationRef/>
      </w:r>
    </w:p>
  </w:comment>
  <w:comment w:id="95" w:author="Софья" w:date="2017-09-28T07:11:00Z" w:initials="С">
    <w:p w:rsidR="00F81FBE" w:rsidRDefault="00F81FBE">
      <w:pPr>
        <w:pStyle w:val="a8"/>
      </w:pPr>
      <w:r>
        <w:rPr>
          <w:rStyle w:val="a7"/>
        </w:rPr>
        <w:annotationRef/>
      </w:r>
      <w:r w:rsidRPr="00F81FBE">
        <w:t>http://r-pkgs.had.co.nz/</w:t>
      </w:r>
    </w:p>
  </w:comment>
  <w:comment w:id="96" w:author="Софья" w:date="2017-09-28T06:35:00Z" w:initials="С">
    <w:p w:rsidR="003824DA" w:rsidRDefault="003824DA">
      <w:pPr>
        <w:pStyle w:val="a8"/>
      </w:pPr>
      <w:r>
        <w:rPr>
          <w:rStyle w:val="a7"/>
        </w:rPr>
        <w:annotationRef/>
      </w:r>
    </w:p>
  </w:comment>
  <w:comment w:id="100" w:author="Софья" w:date="2017-09-21T10:14:00Z" w:initials="С">
    <w:p w:rsidR="003824DA" w:rsidRDefault="003824DA">
      <w:pPr>
        <w:pStyle w:val="a8"/>
      </w:pPr>
      <w:r>
        <w:rPr>
          <w:rStyle w:val="a7"/>
        </w:rPr>
        <w:annotationRef/>
      </w:r>
    </w:p>
    <w:p w:rsidR="003824DA" w:rsidRDefault="003824DA">
      <w:pPr>
        <w:pStyle w:val="a8"/>
      </w:pPr>
      <w:r>
        <w:t>В презентацию</w:t>
      </w:r>
    </w:p>
  </w:comment>
  <w:comment w:id="129" w:author="Софья" w:date="2017-09-27T14:59:00Z" w:initials="С">
    <w:p w:rsidR="003824DA" w:rsidRDefault="003824DA">
      <w:pPr>
        <w:pStyle w:val="a8"/>
      </w:pPr>
      <w:r>
        <w:rPr>
          <w:rStyle w:val="a7"/>
        </w:rPr>
        <w:annotationRef/>
      </w:r>
      <w:r>
        <w:t>Нужен номер?</w:t>
      </w:r>
    </w:p>
  </w:comment>
  <w:comment w:id="130" w:author="Софья" w:date="2017-09-28T08:43:00Z" w:initials="С">
    <w:p w:rsidR="003E6AE4" w:rsidRDefault="003E6AE4">
      <w:pPr>
        <w:pStyle w:val="a8"/>
      </w:pPr>
      <w:r>
        <w:rPr>
          <w:rStyle w:val="a7"/>
        </w:rPr>
        <w:annotationRef/>
      </w:r>
    </w:p>
  </w:comment>
  <w:comment w:id="131" w:author="Софья" w:date="2017-09-28T08:42:00Z" w:initials="С">
    <w:p w:rsidR="003E6AE4" w:rsidRDefault="003E6AE4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1625" w:rsidRDefault="00901625" w:rsidP="00F731B1">
      <w:r>
        <w:separator/>
      </w:r>
    </w:p>
  </w:endnote>
  <w:endnote w:type="continuationSeparator" w:id="0">
    <w:p w:rsidR="00901625" w:rsidRDefault="00901625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6AE4" w:rsidRDefault="003E6AE4" w:rsidP="00F731B1">
    <w:pPr>
      <w:pStyle w:val="af0"/>
    </w:pPr>
  </w:p>
  <w:p w:rsidR="003E6AE4" w:rsidRDefault="003E6AE4" w:rsidP="00F731B1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07946992"/>
      <w:docPartObj>
        <w:docPartGallery w:val="Page Numbers (Bottom of Page)"/>
        <w:docPartUnique/>
      </w:docPartObj>
    </w:sdtPr>
    <w:sdtContent>
      <w:p w:rsidR="003824DA" w:rsidRDefault="003824DA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E4526">
          <w:rPr>
            <w:noProof/>
          </w:rPr>
          <w:t>2</w:t>
        </w:r>
        <w:r>
          <w:fldChar w:fldCharType="end"/>
        </w:r>
      </w:p>
    </w:sdtContent>
  </w:sdt>
  <w:p w:rsidR="003824DA" w:rsidRDefault="003824DA">
    <w:pPr>
      <w:pStyle w:val="af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3824DA" w:rsidRDefault="003824DA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E4526">
          <w:rPr>
            <w:noProof/>
          </w:rPr>
          <w:t>6</w:t>
        </w:r>
        <w:r>
          <w:fldChar w:fldCharType="end"/>
        </w:r>
      </w:p>
    </w:sdtContent>
  </w:sdt>
  <w:p w:rsidR="003824DA" w:rsidRDefault="003824DA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1625" w:rsidRDefault="00901625" w:rsidP="00F731B1">
      <w:r>
        <w:separator/>
      </w:r>
    </w:p>
  </w:footnote>
  <w:footnote w:type="continuationSeparator" w:id="0">
    <w:p w:rsidR="00901625" w:rsidRDefault="00901625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6AE4" w:rsidRPr="008B0027" w:rsidRDefault="003E6AE4" w:rsidP="00F731B1">
    <w:pPr>
      <w:pStyle w:val="A02TextParagraphNoIndentation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6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A380290"/>
    <w:multiLevelType w:val="multilevel"/>
    <w:tmpl w:val="650C11B4"/>
    <w:lvl w:ilvl="0">
      <w:start w:val="1"/>
      <w:numFmt w:val="decimal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A541BDB"/>
    <w:multiLevelType w:val="multilevel"/>
    <w:tmpl w:val="87623F1E"/>
    <w:lvl w:ilvl="0">
      <w:start w:val="1"/>
      <w:numFmt w:val="decimal"/>
      <w:lvlText w:val="%1."/>
      <w:lvlJc w:val="left"/>
      <w:pPr>
        <w:ind w:left="1636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cs="Times New Roman" w:hint="default"/>
        <w:b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586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666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386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746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466" w:hanging="2160"/>
      </w:pPr>
      <w:rPr>
        <w:rFonts w:cs="Times New Roman" w:hint="default"/>
      </w:rPr>
    </w:lvl>
  </w:abstractNum>
  <w:abstractNum w:abstractNumId="28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1"/>
  </w:num>
  <w:num w:numId="3">
    <w:abstractNumId w:val="32"/>
  </w:num>
  <w:num w:numId="4">
    <w:abstractNumId w:val="5"/>
  </w:num>
  <w:num w:numId="5">
    <w:abstractNumId w:val="25"/>
  </w:num>
  <w:num w:numId="6">
    <w:abstractNumId w:val="17"/>
  </w:num>
  <w:num w:numId="7">
    <w:abstractNumId w:val="7"/>
  </w:num>
  <w:num w:numId="8">
    <w:abstractNumId w:val="9"/>
  </w:num>
  <w:num w:numId="9">
    <w:abstractNumId w:val="15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6"/>
  </w:num>
  <w:num w:numId="16">
    <w:abstractNumId w:val="28"/>
  </w:num>
  <w:num w:numId="17">
    <w:abstractNumId w:val="19"/>
  </w:num>
  <w:num w:numId="18">
    <w:abstractNumId w:val="22"/>
  </w:num>
  <w:num w:numId="1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2"/>
  </w:num>
  <w:num w:numId="21">
    <w:abstractNumId w:val="24"/>
  </w:num>
  <w:num w:numId="22">
    <w:abstractNumId w:val="21"/>
  </w:num>
  <w:num w:numId="23">
    <w:abstractNumId w:val="23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9"/>
  </w:num>
  <w:num w:numId="29">
    <w:abstractNumId w:val="12"/>
  </w:num>
  <w:num w:numId="30">
    <w:abstractNumId w:val="20"/>
  </w:num>
  <w:num w:numId="31">
    <w:abstractNumId w:val="30"/>
  </w:num>
  <w:num w:numId="3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31"/>
  </w:num>
  <w:num w:numId="37">
    <w:abstractNumId w:val="14"/>
  </w:num>
  <w:num w:numId="38">
    <w:abstractNumId w:val="10"/>
    <w:lvlOverride w:ilvl="0">
      <w:startOverride w:val="1"/>
    </w:lvlOverride>
  </w:num>
  <w:num w:numId="39">
    <w:abstractNumId w:val="27"/>
  </w:num>
  <w:num w:numId="4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EE7"/>
    <w:rsid w:val="00003AD7"/>
    <w:rsid w:val="000040C1"/>
    <w:rsid w:val="0000411E"/>
    <w:rsid w:val="00004CCF"/>
    <w:rsid w:val="00004E26"/>
    <w:rsid w:val="000060CE"/>
    <w:rsid w:val="000060DA"/>
    <w:rsid w:val="0000611B"/>
    <w:rsid w:val="000066D3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8A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1BA6"/>
    <w:rsid w:val="00031F55"/>
    <w:rsid w:val="00031FEF"/>
    <w:rsid w:val="00033A3B"/>
    <w:rsid w:val="00034302"/>
    <w:rsid w:val="000343A8"/>
    <w:rsid w:val="000343FC"/>
    <w:rsid w:val="000407EB"/>
    <w:rsid w:val="0004160C"/>
    <w:rsid w:val="000418D7"/>
    <w:rsid w:val="0004400D"/>
    <w:rsid w:val="0004773A"/>
    <w:rsid w:val="00047B05"/>
    <w:rsid w:val="000516F8"/>
    <w:rsid w:val="00052389"/>
    <w:rsid w:val="00052A7D"/>
    <w:rsid w:val="000537A2"/>
    <w:rsid w:val="00053D77"/>
    <w:rsid w:val="0005538B"/>
    <w:rsid w:val="000557AD"/>
    <w:rsid w:val="0005581B"/>
    <w:rsid w:val="00055868"/>
    <w:rsid w:val="00056402"/>
    <w:rsid w:val="00056AB2"/>
    <w:rsid w:val="00056BA9"/>
    <w:rsid w:val="00056DC0"/>
    <w:rsid w:val="00056F61"/>
    <w:rsid w:val="000579DE"/>
    <w:rsid w:val="00057D47"/>
    <w:rsid w:val="00057E7F"/>
    <w:rsid w:val="000613C3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504"/>
    <w:rsid w:val="00071223"/>
    <w:rsid w:val="00072031"/>
    <w:rsid w:val="00072724"/>
    <w:rsid w:val="0007354A"/>
    <w:rsid w:val="00073641"/>
    <w:rsid w:val="00073C01"/>
    <w:rsid w:val="00073D90"/>
    <w:rsid w:val="0007449A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A723C"/>
    <w:rsid w:val="000B2078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27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4058"/>
    <w:rsid w:val="000F615D"/>
    <w:rsid w:val="000F6C5F"/>
    <w:rsid w:val="000F6FC0"/>
    <w:rsid w:val="000F7069"/>
    <w:rsid w:val="000F71FA"/>
    <w:rsid w:val="000F7E92"/>
    <w:rsid w:val="00100338"/>
    <w:rsid w:val="00102CC9"/>
    <w:rsid w:val="00103E54"/>
    <w:rsid w:val="001044FE"/>
    <w:rsid w:val="001054CE"/>
    <w:rsid w:val="00106344"/>
    <w:rsid w:val="00106437"/>
    <w:rsid w:val="001108B7"/>
    <w:rsid w:val="001118E8"/>
    <w:rsid w:val="001118F2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51F2"/>
    <w:rsid w:val="00135A46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7385"/>
    <w:rsid w:val="00150001"/>
    <w:rsid w:val="0015082D"/>
    <w:rsid w:val="001512B7"/>
    <w:rsid w:val="001519BE"/>
    <w:rsid w:val="00152171"/>
    <w:rsid w:val="00152432"/>
    <w:rsid w:val="00152B3B"/>
    <w:rsid w:val="00153D61"/>
    <w:rsid w:val="00153DE8"/>
    <w:rsid w:val="00154301"/>
    <w:rsid w:val="00154C47"/>
    <w:rsid w:val="00155124"/>
    <w:rsid w:val="00155200"/>
    <w:rsid w:val="00155374"/>
    <w:rsid w:val="00155916"/>
    <w:rsid w:val="00157A7E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561"/>
    <w:rsid w:val="00172052"/>
    <w:rsid w:val="0017289C"/>
    <w:rsid w:val="001752A3"/>
    <w:rsid w:val="001758DC"/>
    <w:rsid w:val="00177483"/>
    <w:rsid w:val="00177DD2"/>
    <w:rsid w:val="0018019F"/>
    <w:rsid w:val="001801BC"/>
    <w:rsid w:val="0018098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87797"/>
    <w:rsid w:val="001901B6"/>
    <w:rsid w:val="0019068F"/>
    <w:rsid w:val="001923FF"/>
    <w:rsid w:val="00192AC7"/>
    <w:rsid w:val="00192CAE"/>
    <w:rsid w:val="001960B4"/>
    <w:rsid w:val="00196143"/>
    <w:rsid w:val="001972D1"/>
    <w:rsid w:val="001977C7"/>
    <w:rsid w:val="001A0296"/>
    <w:rsid w:val="001A12F6"/>
    <w:rsid w:val="001A1CB8"/>
    <w:rsid w:val="001A26A3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436A"/>
    <w:rsid w:val="001B483C"/>
    <w:rsid w:val="001B5BAC"/>
    <w:rsid w:val="001B5E5A"/>
    <w:rsid w:val="001B65F2"/>
    <w:rsid w:val="001B6932"/>
    <w:rsid w:val="001B75BF"/>
    <w:rsid w:val="001B79EA"/>
    <w:rsid w:val="001C098D"/>
    <w:rsid w:val="001C0D7C"/>
    <w:rsid w:val="001C244C"/>
    <w:rsid w:val="001C2657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D55"/>
    <w:rsid w:val="001E0E49"/>
    <w:rsid w:val="001E1859"/>
    <w:rsid w:val="001E1EE4"/>
    <w:rsid w:val="001E1F5C"/>
    <w:rsid w:val="001E2246"/>
    <w:rsid w:val="001E24E3"/>
    <w:rsid w:val="001E2C5B"/>
    <w:rsid w:val="001E4526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0D19"/>
    <w:rsid w:val="002013F2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42A"/>
    <w:rsid w:val="002136FA"/>
    <w:rsid w:val="00213F94"/>
    <w:rsid w:val="00214135"/>
    <w:rsid w:val="002150C2"/>
    <w:rsid w:val="0021547D"/>
    <w:rsid w:val="0021574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536C"/>
    <w:rsid w:val="00245765"/>
    <w:rsid w:val="00245B47"/>
    <w:rsid w:val="00246C0E"/>
    <w:rsid w:val="00247E02"/>
    <w:rsid w:val="00250329"/>
    <w:rsid w:val="00253320"/>
    <w:rsid w:val="00253A43"/>
    <w:rsid w:val="00253D6A"/>
    <w:rsid w:val="00255EA9"/>
    <w:rsid w:val="00256080"/>
    <w:rsid w:val="002564D1"/>
    <w:rsid w:val="00256FF6"/>
    <w:rsid w:val="002571CE"/>
    <w:rsid w:val="00260C05"/>
    <w:rsid w:val="002617EB"/>
    <w:rsid w:val="00262016"/>
    <w:rsid w:val="00262ADF"/>
    <w:rsid w:val="0026489D"/>
    <w:rsid w:val="00264AC2"/>
    <w:rsid w:val="00264DE3"/>
    <w:rsid w:val="0026532B"/>
    <w:rsid w:val="00265E74"/>
    <w:rsid w:val="00266B40"/>
    <w:rsid w:val="00267CC6"/>
    <w:rsid w:val="00270921"/>
    <w:rsid w:val="00270FA5"/>
    <w:rsid w:val="002716EB"/>
    <w:rsid w:val="00272694"/>
    <w:rsid w:val="00272B94"/>
    <w:rsid w:val="00272DC5"/>
    <w:rsid w:val="00273DB4"/>
    <w:rsid w:val="0027521C"/>
    <w:rsid w:val="002771E8"/>
    <w:rsid w:val="00277209"/>
    <w:rsid w:val="0028017C"/>
    <w:rsid w:val="0028105A"/>
    <w:rsid w:val="00282230"/>
    <w:rsid w:val="0028270A"/>
    <w:rsid w:val="002828CF"/>
    <w:rsid w:val="0028304E"/>
    <w:rsid w:val="002833DB"/>
    <w:rsid w:val="00284162"/>
    <w:rsid w:val="0028436B"/>
    <w:rsid w:val="00284649"/>
    <w:rsid w:val="00284A6E"/>
    <w:rsid w:val="00285BB1"/>
    <w:rsid w:val="002869A9"/>
    <w:rsid w:val="00290961"/>
    <w:rsid w:val="00290977"/>
    <w:rsid w:val="00291D0E"/>
    <w:rsid w:val="0029200E"/>
    <w:rsid w:val="00293B7A"/>
    <w:rsid w:val="002941E9"/>
    <w:rsid w:val="00294488"/>
    <w:rsid w:val="00294DE1"/>
    <w:rsid w:val="00295A38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508C"/>
    <w:rsid w:val="002B5940"/>
    <w:rsid w:val="002B64AD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F7D"/>
    <w:rsid w:val="002D4218"/>
    <w:rsid w:val="002D4689"/>
    <w:rsid w:val="002D47EA"/>
    <w:rsid w:val="002D48DE"/>
    <w:rsid w:val="002D5009"/>
    <w:rsid w:val="002D517B"/>
    <w:rsid w:val="002D5794"/>
    <w:rsid w:val="002D5961"/>
    <w:rsid w:val="002D5996"/>
    <w:rsid w:val="002D5B88"/>
    <w:rsid w:val="002D61D0"/>
    <w:rsid w:val="002D6D7F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64F"/>
    <w:rsid w:val="00312B57"/>
    <w:rsid w:val="00313998"/>
    <w:rsid w:val="00313E08"/>
    <w:rsid w:val="0031444B"/>
    <w:rsid w:val="00320063"/>
    <w:rsid w:val="00320F30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6157"/>
    <w:rsid w:val="00337EBA"/>
    <w:rsid w:val="00337F87"/>
    <w:rsid w:val="003417E9"/>
    <w:rsid w:val="0034207A"/>
    <w:rsid w:val="003420B3"/>
    <w:rsid w:val="00343791"/>
    <w:rsid w:val="00343921"/>
    <w:rsid w:val="00343B29"/>
    <w:rsid w:val="0034498C"/>
    <w:rsid w:val="0034594F"/>
    <w:rsid w:val="00346E17"/>
    <w:rsid w:val="0034718B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809C2"/>
    <w:rsid w:val="00381516"/>
    <w:rsid w:val="00382018"/>
    <w:rsid w:val="003824DA"/>
    <w:rsid w:val="00384863"/>
    <w:rsid w:val="00384E9E"/>
    <w:rsid w:val="00385331"/>
    <w:rsid w:val="00385357"/>
    <w:rsid w:val="003853D4"/>
    <w:rsid w:val="0038653F"/>
    <w:rsid w:val="00386C3C"/>
    <w:rsid w:val="003908F2"/>
    <w:rsid w:val="00390E9C"/>
    <w:rsid w:val="003917D7"/>
    <w:rsid w:val="00392147"/>
    <w:rsid w:val="00392794"/>
    <w:rsid w:val="00393BD1"/>
    <w:rsid w:val="00394F84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502C"/>
    <w:rsid w:val="003C51B4"/>
    <w:rsid w:val="003C6CD7"/>
    <w:rsid w:val="003C7634"/>
    <w:rsid w:val="003D09F6"/>
    <w:rsid w:val="003D1357"/>
    <w:rsid w:val="003D1546"/>
    <w:rsid w:val="003D1FCD"/>
    <w:rsid w:val="003D2903"/>
    <w:rsid w:val="003D4828"/>
    <w:rsid w:val="003D61C3"/>
    <w:rsid w:val="003D6829"/>
    <w:rsid w:val="003D7119"/>
    <w:rsid w:val="003D7CC5"/>
    <w:rsid w:val="003E00BA"/>
    <w:rsid w:val="003E150B"/>
    <w:rsid w:val="003E2725"/>
    <w:rsid w:val="003E3BFC"/>
    <w:rsid w:val="003E4884"/>
    <w:rsid w:val="003E4C6B"/>
    <w:rsid w:val="003E62F1"/>
    <w:rsid w:val="003E6AE4"/>
    <w:rsid w:val="003E72D7"/>
    <w:rsid w:val="003E7B4E"/>
    <w:rsid w:val="003F03CD"/>
    <w:rsid w:val="003F0A08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1F4"/>
    <w:rsid w:val="00441576"/>
    <w:rsid w:val="004415BD"/>
    <w:rsid w:val="004420C7"/>
    <w:rsid w:val="004422A5"/>
    <w:rsid w:val="0044336D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56E09"/>
    <w:rsid w:val="00460101"/>
    <w:rsid w:val="00460369"/>
    <w:rsid w:val="004608C2"/>
    <w:rsid w:val="0046240E"/>
    <w:rsid w:val="0046246B"/>
    <w:rsid w:val="00464291"/>
    <w:rsid w:val="00464DC3"/>
    <w:rsid w:val="00465849"/>
    <w:rsid w:val="00466256"/>
    <w:rsid w:val="004674BD"/>
    <w:rsid w:val="00467638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E71"/>
    <w:rsid w:val="00477F1C"/>
    <w:rsid w:val="00481D6E"/>
    <w:rsid w:val="00482390"/>
    <w:rsid w:val="0048332A"/>
    <w:rsid w:val="004834F6"/>
    <w:rsid w:val="004851CA"/>
    <w:rsid w:val="004864C3"/>
    <w:rsid w:val="00486ECB"/>
    <w:rsid w:val="004870B9"/>
    <w:rsid w:val="00487217"/>
    <w:rsid w:val="00487CDB"/>
    <w:rsid w:val="00490381"/>
    <w:rsid w:val="004905B5"/>
    <w:rsid w:val="00490B9C"/>
    <w:rsid w:val="004919D8"/>
    <w:rsid w:val="004932D7"/>
    <w:rsid w:val="00493470"/>
    <w:rsid w:val="00493944"/>
    <w:rsid w:val="00493CE0"/>
    <w:rsid w:val="004965F2"/>
    <w:rsid w:val="00496639"/>
    <w:rsid w:val="00497127"/>
    <w:rsid w:val="00497AA9"/>
    <w:rsid w:val="00497EAA"/>
    <w:rsid w:val="004A11EB"/>
    <w:rsid w:val="004A1F4E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B732A"/>
    <w:rsid w:val="004B74FD"/>
    <w:rsid w:val="004C053D"/>
    <w:rsid w:val="004C1EC5"/>
    <w:rsid w:val="004C2870"/>
    <w:rsid w:val="004C4940"/>
    <w:rsid w:val="004C5407"/>
    <w:rsid w:val="004C5CC3"/>
    <w:rsid w:val="004C7F92"/>
    <w:rsid w:val="004D0231"/>
    <w:rsid w:val="004D1901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1D68"/>
    <w:rsid w:val="004F20D2"/>
    <w:rsid w:val="004F2635"/>
    <w:rsid w:val="004F5709"/>
    <w:rsid w:val="004F5C72"/>
    <w:rsid w:val="004F60B9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AA6"/>
    <w:rsid w:val="00506C2A"/>
    <w:rsid w:val="005119B4"/>
    <w:rsid w:val="0051287A"/>
    <w:rsid w:val="00513375"/>
    <w:rsid w:val="00513ABF"/>
    <w:rsid w:val="00513D15"/>
    <w:rsid w:val="005140BC"/>
    <w:rsid w:val="00516323"/>
    <w:rsid w:val="00516DD1"/>
    <w:rsid w:val="00520042"/>
    <w:rsid w:val="005201A1"/>
    <w:rsid w:val="00520AF1"/>
    <w:rsid w:val="00520DBD"/>
    <w:rsid w:val="005211DB"/>
    <w:rsid w:val="00521F3C"/>
    <w:rsid w:val="00521F88"/>
    <w:rsid w:val="00522D8C"/>
    <w:rsid w:val="00522EAB"/>
    <w:rsid w:val="005232D2"/>
    <w:rsid w:val="00523E0E"/>
    <w:rsid w:val="005247EC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32F"/>
    <w:rsid w:val="00531C2C"/>
    <w:rsid w:val="00532C7F"/>
    <w:rsid w:val="0053366C"/>
    <w:rsid w:val="0053490C"/>
    <w:rsid w:val="005356C2"/>
    <w:rsid w:val="00535BAC"/>
    <w:rsid w:val="00536144"/>
    <w:rsid w:val="00536718"/>
    <w:rsid w:val="00536CA4"/>
    <w:rsid w:val="00540556"/>
    <w:rsid w:val="005411F2"/>
    <w:rsid w:val="00541E23"/>
    <w:rsid w:val="00542F4B"/>
    <w:rsid w:val="0054330B"/>
    <w:rsid w:val="00543989"/>
    <w:rsid w:val="00543B4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B0E"/>
    <w:rsid w:val="005527DB"/>
    <w:rsid w:val="005541A4"/>
    <w:rsid w:val="00554628"/>
    <w:rsid w:val="005547FD"/>
    <w:rsid w:val="00554B6D"/>
    <w:rsid w:val="00554CEB"/>
    <w:rsid w:val="0055668A"/>
    <w:rsid w:val="00556C0F"/>
    <w:rsid w:val="005578A1"/>
    <w:rsid w:val="00560622"/>
    <w:rsid w:val="0056088A"/>
    <w:rsid w:val="00561D14"/>
    <w:rsid w:val="00562C55"/>
    <w:rsid w:val="005649DC"/>
    <w:rsid w:val="00564D1F"/>
    <w:rsid w:val="00565E79"/>
    <w:rsid w:val="00566471"/>
    <w:rsid w:val="0056776E"/>
    <w:rsid w:val="005716A1"/>
    <w:rsid w:val="00571A46"/>
    <w:rsid w:val="005728A0"/>
    <w:rsid w:val="005729B0"/>
    <w:rsid w:val="00573977"/>
    <w:rsid w:val="00573A25"/>
    <w:rsid w:val="00573C96"/>
    <w:rsid w:val="0057415D"/>
    <w:rsid w:val="005749B2"/>
    <w:rsid w:val="0057626A"/>
    <w:rsid w:val="005778D0"/>
    <w:rsid w:val="00582C8C"/>
    <w:rsid w:val="00583764"/>
    <w:rsid w:val="00583778"/>
    <w:rsid w:val="00584DE4"/>
    <w:rsid w:val="005851CF"/>
    <w:rsid w:val="005865E3"/>
    <w:rsid w:val="0058765A"/>
    <w:rsid w:val="0059026C"/>
    <w:rsid w:val="00590586"/>
    <w:rsid w:val="005915F0"/>
    <w:rsid w:val="005926A3"/>
    <w:rsid w:val="00593117"/>
    <w:rsid w:val="005956F2"/>
    <w:rsid w:val="00595D8B"/>
    <w:rsid w:val="00595E38"/>
    <w:rsid w:val="00596B23"/>
    <w:rsid w:val="005A0132"/>
    <w:rsid w:val="005A0602"/>
    <w:rsid w:val="005A0DDB"/>
    <w:rsid w:val="005A29AC"/>
    <w:rsid w:val="005A32CC"/>
    <w:rsid w:val="005A336A"/>
    <w:rsid w:val="005A3F13"/>
    <w:rsid w:val="005A49EB"/>
    <w:rsid w:val="005A4BEE"/>
    <w:rsid w:val="005A5462"/>
    <w:rsid w:val="005A5EB9"/>
    <w:rsid w:val="005A60DC"/>
    <w:rsid w:val="005A721B"/>
    <w:rsid w:val="005A77F7"/>
    <w:rsid w:val="005A7E44"/>
    <w:rsid w:val="005B0918"/>
    <w:rsid w:val="005B1694"/>
    <w:rsid w:val="005B24DA"/>
    <w:rsid w:val="005B4085"/>
    <w:rsid w:val="005B4D96"/>
    <w:rsid w:val="005B55E8"/>
    <w:rsid w:val="005B63B6"/>
    <w:rsid w:val="005B74DA"/>
    <w:rsid w:val="005B7F41"/>
    <w:rsid w:val="005C2170"/>
    <w:rsid w:val="005C40BF"/>
    <w:rsid w:val="005C51F9"/>
    <w:rsid w:val="005C66AF"/>
    <w:rsid w:val="005C7605"/>
    <w:rsid w:val="005C7FB0"/>
    <w:rsid w:val="005D0D34"/>
    <w:rsid w:val="005D2E4B"/>
    <w:rsid w:val="005D30F0"/>
    <w:rsid w:val="005D52F1"/>
    <w:rsid w:val="005D53FD"/>
    <w:rsid w:val="005D58F9"/>
    <w:rsid w:val="005D5AF4"/>
    <w:rsid w:val="005D6942"/>
    <w:rsid w:val="005D6A7B"/>
    <w:rsid w:val="005D6CE1"/>
    <w:rsid w:val="005E057E"/>
    <w:rsid w:val="005E1363"/>
    <w:rsid w:val="005E1DFB"/>
    <w:rsid w:val="005E241B"/>
    <w:rsid w:val="005E3B0A"/>
    <w:rsid w:val="005E51DD"/>
    <w:rsid w:val="005E52BC"/>
    <w:rsid w:val="005E6B5C"/>
    <w:rsid w:val="005E7224"/>
    <w:rsid w:val="005E76D7"/>
    <w:rsid w:val="005F008A"/>
    <w:rsid w:val="005F12C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354D"/>
    <w:rsid w:val="0061399E"/>
    <w:rsid w:val="00613A4B"/>
    <w:rsid w:val="0061577C"/>
    <w:rsid w:val="00615980"/>
    <w:rsid w:val="006159B3"/>
    <w:rsid w:val="00617C6C"/>
    <w:rsid w:val="0062005B"/>
    <w:rsid w:val="0062044B"/>
    <w:rsid w:val="006204FD"/>
    <w:rsid w:val="00620BD0"/>
    <w:rsid w:val="00624D90"/>
    <w:rsid w:val="00625FA8"/>
    <w:rsid w:val="0063064C"/>
    <w:rsid w:val="00631711"/>
    <w:rsid w:val="0063179C"/>
    <w:rsid w:val="00631CB9"/>
    <w:rsid w:val="00631D5C"/>
    <w:rsid w:val="00631DC9"/>
    <w:rsid w:val="00633524"/>
    <w:rsid w:val="00633D6C"/>
    <w:rsid w:val="00635346"/>
    <w:rsid w:val="006372BD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12A8"/>
    <w:rsid w:val="00652A92"/>
    <w:rsid w:val="00653111"/>
    <w:rsid w:val="006535CF"/>
    <w:rsid w:val="00653A56"/>
    <w:rsid w:val="00653A86"/>
    <w:rsid w:val="00654060"/>
    <w:rsid w:val="006541F3"/>
    <w:rsid w:val="006543BD"/>
    <w:rsid w:val="00654859"/>
    <w:rsid w:val="00655BF9"/>
    <w:rsid w:val="00660315"/>
    <w:rsid w:val="00660B12"/>
    <w:rsid w:val="0066130A"/>
    <w:rsid w:val="006625BF"/>
    <w:rsid w:val="0066291E"/>
    <w:rsid w:val="00662CD3"/>
    <w:rsid w:val="0066325A"/>
    <w:rsid w:val="006640ED"/>
    <w:rsid w:val="00665BD0"/>
    <w:rsid w:val="00665D65"/>
    <w:rsid w:val="00670054"/>
    <w:rsid w:val="00670D32"/>
    <w:rsid w:val="00671064"/>
    <w:rsid w:val="006710F1"/>
    <w:rsid w:val="00671194"/>
    <w:rsid w:val="00671B00"/>
    <w:rsid w:val="00671F24"/>
    <w:rsid w:val="006721E6"/>
    <w:rsid w:val="006723E8"/>
    <w:rsid w:val="0067261B"/>
    <w:rsid w:val="00672924"/>
    <w:rsid w:val="00674E5D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134A"/>
    <w:rsid w:val="006914CA"/>
    <w:rsid w:val="00691FD5"/>
    <w:rsid w:val="00692D56"/>
    <w:rsid w:val="00694100"/>
    <w:rsid w:val="0069639F"/>
    <w:rsid w:val="00696A56"/>
    <w:rsid w:val="006976D4"/>
    <w:rsid w:val="00697BA2"/>
    <w:rsid w:val="00697F26"/>
    <w:rsid w:val="00697FA9"/>
    <w:rsid w:val="006A03AE"/>
    <w:rsid w:val="006A1E43"/>
    <w:rsid w:val="006A2335"/>
    <w:rsid w:val="006A2F14"/>
    <w:rsid w:val="006A32C0"/>
    <w:rsid w:val="006A4A29"/>
    <w:rsid w:val="006A5EDB"/>
    <w:rsid w:val="006B082E"/>
    <w:rsid w:val="006B0855"/>
    <w:rsid w:val="006B1153"/>
    <w:rsid w:val="006B3070"/>
    <w:rsid w:val="006B3874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E04E5"/>
    <w:rsid w:val="006E07FF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1AAA"/>
    <w:rsid w:val="006F2797"/>
    <w:rsid w:val="006F3244"/>
    <w:rsid w:val="006F453E"/>
    <w:rsid w:val="006F503A"/>
    <w:rsid w:val="006F581F"/>
    <w:rsid w:val="006F5A55"/>
    <w:rsid w:val="006F5A9D"/>
    <w:rsid w:val="006F7C2E"/>
    <w:rsid w:val="00700427"/>
    <w:rsid w:val="00700604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36EA"/>
    <w:rsid w:val="00713752"/>
    <w:rsid w:val="00714D06"/>
    <w:rsid w:val="00714D4C"/>
    <w:rsid w:val="007152FD"/>
    <w:rsid w:val="00715DDC"/>
    <w:rsid w:val="0071629C"/>
    <w:rsid w:val="00716D9F"/>
    <w:rsid w:val="00720F6E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2F7"/>
    <w:rsid w:val="00734494"/>
    <w:rsid w:val="0073487D"/>
    <w:rsid w:val="00734957"/>
    <w:rsid w:val="00735545"/>
    <w:rsid w:val="007365EC"/>
    <w:rsid w:val="00737421"/>
    <w:rsid w:val="00737442"/>
    <w:rsid w:val="0073770C"/>
    <w:rsid w:val="00737AF4"/>
    <w:rsid w:val="00737E2C"/>
    <w:rsid w:val="00740B93"/>
    <w:rsid w:val="0074541C"/>
    <w:rsid w:val="00745F27"/>
    <w:rsid w:val="00746352"/>
    <w:rsid w:val="00746775"/>
    <w:rsid w:val="00750226"/>
    <w:rsid w:val="0075029A"/>
    <w:rsid w:val="0075043D"/>
    <w:rsid w:val="00752010"/>
    <w:rsid w:val="00752406"/>
    <w:rsid w:val="0075254C"/>
    <w:rsid w:val="0075273B"/>
    <w:rsid w:val="00753385"/>
    <w:rsid w:val="00753FBC"/>
    <w:rsid w:val="00753FF4"/>
    <w:rsid w:val="00754C21"/>
    <w:rsid w:val="00755144"/>
    <w:rsid w:val="00755F2A"/>
    <w:rsid w:val="00756DB4"/>
    <w:rsid w:val="00760941"/>
    <w:rsid w:val="0076102C"/>
    <w:rsid w:val="00762DFC"/>
    <w:rsid w:val="00763650"/>
    <w:rsid w:val="00763CA6"/>
    <w:rsid w:val="00764751"/>
    <w:rsid w:val="00765CCB"/>
    <w:rsid w:val="00765D62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60B3"/>
    <w:rsid w:val="00777E76"/>
    <w:rsid w:val="0078189C"/>
    <w:rsid w:val="007823FC"/>
    <w:rsid w:val="00783ED5"/>
    <w:rsid w:val="00784BB7"/>
    <w:rsid w:val="00784CFF"/>
    <w:rsid w:val="0078567F"/>
    <w:rsid w:val="00785E85"/>
    <w:rsid w:val="007869CA"/>
    <w:rsid w:val="00786B92"/>
    <w:rsid w:val="00790A21"/>
    <w:rsid w:val="007912CE"/>
    <w:rsid w:val="00793CBC"/>
    <w:rsid w:val="00793F83"/>
    <w:rsid w:val="00794185"/>
    <w:rsid w:val="00794325"/>
    <w:rsid w:val="0079465D"/>
    <w:rsid w:val="00795C2C"/>
    <w:rsid w:val="00796CF0"/>
    <w:rsid w:val="007A04A9"/>
    <w:rsid w:val="007A0B0D"/>
    <w:rsid w:val="007A3E53"/>
    <w:rsid w:val="007A494E"/>
    <w:rsid w:val="007A5279"/>
    <w:rsid w:val="007A5527"/>
    <w:rsid w:val="007A5691"/>
    <w:rsid w:val="007A58D4"/>
    <w:rsid w:val="007A76CB"/>
    <w:rsid w:val="007B0F36"/>
    <w:rsid w:val="007B122B"/>
    <w:rsid w:val="007B1737"/>
    <w:rsid w:val="007B2252"/>
    <w:rsid w:val="007B251F"/>
    <w:rsid w:val="007B25B0"/>
    <w:rsid w:val="007B2C7E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14B9"/>
    <w:rsid w:val="007D21B6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841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358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1C9A"/>
    <w:rsid w:val="0082228E"/>
    <w:rsid w:val="00822346"/>
    <w:rsid w:val="008224C4"/>
    <w:rsid w:val="0082324C"/>
    <w:rsid w:val="008238BA"/>
    <w:rsid w:val="008252C6"/>
    <w:rsid w:val="00827312"/>
    <w:rsid w:val="00827BC6"/>
    <w:rsid w:val="00827C82"/>
    <w:rsid w:val="008313FB"/>
    <w:rsid w:val="00831CE3"/>
    <w:rsid w:val="00831E03"/>
    <w:rsid w:val="008326AF"/>
    <w:rsid w:val="0083275D"/>
    <w:rsid w:val="008331A5"/>
    <w:rsid w:val="008331BE"/>
    <w:rsid w:val="008347AA"/>
    <w:rsid w:val="00834B9B"/>
    <w:rsid w:val="00835F22"/>
    <w:rsid w:val="008360F6"/>
    <w:rsid w:val="00836E54"/>
    <w:rsid w:val="00840066"/>
    <w:rsid w:val="008400CC"/>
    <w:rsid w:val="008403AA"/>
    <w:rsid w:val="00840824"/>
    <w:rsid w:val="00841376"/>
    <w:rsid w:val="008428F9"/>
    <w:rsid w:val="00842F41"/>
    <w:rsid w:val="00843314"/>
    <w:rsid w:val="008446EF"/>
    <w:rsid w:val="008452EC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70E3"/>
    <w:rsid w:val="00887CC9"/>
    <w:rsid w:val="008905A9"/>
    <w:rsid w:val="0089110B"/>
    <w:rsid w:val="00891299"/>
    <w:rsid w:val="00891366"/>
    <w:rsid w:val="00891456"/>
    <w:rsid w:val="00891AC6"/>
    <w:rsid w:val="00893CED"/>
    <w:rsid w:val="00894659"/>
    <w:rsid w:val="00895A0F"/>
    <w:rsid w:val="008960CC"/>
    <w:rsid w:val="008975A8"/>
    <w:rsid w:val="008A0B3F"/>
    <w:rsid w:val="008A205F"/>
    <w:rsid w:val="008A2636"/>
    <w:rsid w:val="008A31C0"/>
    <w:rsid w:val="008A36A2"/>
    <w:rsid w:val="008A3F21"/>
    <w:rsid w:val="008A44EC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2CF"/>
    <w:rsid w:val="008B5714"/>
    <w:rsid w:val="008B5E1C"/>
    <w:rsid w:val="008B68DA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2904"/>
    <w:rsid w:val="008C3278"/>
    <w:rsid w:val="008C33D4"/>
    <w:rsid w:val="008C380A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1955"/>
    <w:rsid w:val="008E239A"/>
    <w:rsid w:val="008E25B5"/>
    <w:rsid w:val="008E2752"/>
    <w:rsid w:val="008E2B77"/>
    <w:rsid w:val="008E2DE8"/>
    <w:rsid w:val="008E3583"/>
    <w:rsid w:val="008E48E6"/>
    <w:rsid w:val="008E6FB4"/>
    <w:rsid w:val="008E7D58"/>
    <w:rsid w:val="008F0C9B"/>
    <w:rsid w:val="008F1809"/>
    <w:rsid w:val="008F1E00"/>
    <w:rsid w:val="008F2A16"/>
    <w:rsid w:val="008F40A1"/>
    <w:rsid w:val="008F60B2"/>
    <w:rsid w:val="008F612A"/>
    <w:rsid w:val="008F693F"/>
    <w:rsid w:val="008F7BBB"/>
    <w:rsid w:val="00900322"/>
    <w:rsid w:val="00901625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7F4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913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408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265F"/>
    <w:rsid w:val="0094269A"/>
    <w:rsid w:val="009448A9"/>
    <w:rsid w:val="00945345"/>
    <w:rsid w:val="0094706C"/>
    <w:rsid w:val="00950C4E"/>
    <w:rsid w:val="00950EFE"/>
    <w:rsid w:val="00951659"/>
    <w:rsid w:val="00952BBD"/>
    <w:rsid w:val="00952C6D"/>
    <w:rsid w:val="009536F7"/>
    <w:rsid w:val="00953A92"/>
    <w:rsid w:val="00953F11"/>
    <w:rsid w:val="00954BA6"/>
    <w:rsid w:val="009552C6"/>
    <w:rsid w:val="0095556D"/>
    <w:rsid w:val="00955624"/>
    <w:rsid w:val="00955A62"/>
    <w:rsid w:val="009568C9"/>
    <w:rsid w:val="009602BD"/>
    <w:rsid w:val="009602F9"/>
    <w:rsid w:val="00963483"/>
    <w:rsid w:val="00963AED"/>
    <w:rsid w:val="00963F8F"/>
    <w:rsid w:val="00965776"/>
    <w:rsid w:val="00965E5B"/>
    <w:rsid w:val="00966200"/>
    <w:rsid w:val="009666F4"/>
    <w:rsid w:val="00966978"/>
    <w:rsid w:val="00966F04"/>
    <w:rsid w:val="00970351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C2F"/>
    <w:rsid w:val="00975687"/>
    <w:rsid w:val="009769A0"/>
    <w:rsid w:val="00976CC8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A120E"/>
    <w:rsid w:val="009A1BCB"/>
    <w:rsid w:val="009A26C9"/>
    <w:rsid w:val="009A408F"/>
    <w:rsid w:val="009A4B45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E8B"/>
    <w:rsid w:val="009B4EA3"/>
    <w:rsid w:val="009B4F4C"/>
    <w:rsid w:val="009B5361"/>
    <w:rsid w:val="009B5710"/>
    <w:rsid w:val="009B7088"/>
    <w:rsid w:val="009B731F"/>
    <w:rsid w:val="009C00DE"/>
    <w:rsid w:val="009C1E33"/>
    <w:rsid w:val="009C285A"/>
    <w:rsid w:val="009C2BAE"/>
    <w:rsid w:val="009C3E3A"/>
    <w:rsid w:val="009C40B8"/>
    <w:rsid w:val="009C4F49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C99"/>
    <w:rsid w:val="009D7DE6"/>
    <w:rsid w:val="009E1F7D"/>
    <w:rsid w:val="009E228F"/>
    <w:rsid w:val="009E2A06"/>
    <w:rsid w:val="009E472E"/>
    <w:rsid w:val="009E5A6E"/>
    <w:rsid w:val="009E7620"/>
    <w:rsid w:val="009E79DB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1BAF"/>
    <w:rsid w:val="00A01D64"/>
    <w:rsid w:val="00A025DC"/>
    <w:rsid w:val="00A049E6"/>
    <w:rsid w:val="00A055D6"/>
    <w:rsid w:val="00A057BB"/>
    <w:rsid w:val="00A065D6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659"/>
    <w:rsid w:val="00A3572B"/>
    <w:rsid w:val="00A35902"/>
    <w:rsid w:val="00A3616A"/>
    <w:rsid w:val="00A363C6"/>
    <w:rsid w:val="00A3684C"/>
    <w:rsid w:val="00A36E9D"/>
    <w:rsid w:val="00A37DF6"/>
    <w:rsid w:val="00A40F3D"/>
    <w:rsid w:val="00A41A5A"/>
    <w:rsid w:val="00A41CF7"/>
    <w:rsid w:val="00A45119"/>
    <w:rsid w:val="00A465B5"/>
    <w:rsid w:val="00A46BDB"/>
    <w:rsid w:val="00A47558"/>
    <w:rsid w:val="00A47F5C"/>
    <w:rsid w:val="00A47FAD"/>
    <w:rsid w:val="00A50029"/>
    <w:rsid w:val="00A5063E"/>
    <w:rsid w:val="00A50FD2"/>
    <w:rsid w:val="00A519B0"/>
    <w:rsid w:val="00A51C6C"/>
    <w:rsid w:val="00A52897"/>
    <w:rsid w:val="00A52BB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5E98"/>
    <w:rsid w:val="00A666AA"/>
    <w:rsid w:val="00A71079"/>
    <w:rsid w:val="00A7155F"/>
    <w:rsid w:val="00A71AAC"/>
    <w:rsid w:val="00A726F1"/>
    <w:rsid w:val="00A730BC"/>
    <w:rsid w:val="00A75114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5EBA"/>
    <w:rsid w:val="00A972AD"/>
    <w:rsid w:val="00A97CAB"/>
    <w:rsid w:val="00AA12C2"/>
    <w:rsid w:val="00AA17CD"/>
    <w:rsid w:val="00AA1C34"/>
    <w:rsid w:val="00AA1D15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B0B09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C0D68"/>
    <w:rsid w:val="00AC2BAA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7BD"/>
    <w:rsid w:val="00AD78A6"/>
    <w:rsid w:val="00AD7EC1"/>
    <w:rsid w:val="00AE0D2E"/>
    <w:rsid w:val="00AE1D48"/>
    <w:rsid w:val="00AE414E"/>
    <w:rsid w:val="00AE48F9"/>
    <w:rsid w:val="00AE52BE"/>
    <w:rsid w:val="00AF077F"/>
    <w:rsid w:val="00AF0982"/>
    <w:rsid w:val="00AF0BF9"/>
    <w:rsid w:val="00AF19CA"/>
    <w:rsid w:val="00AF1E30"/>
    <w:rsid w:val="00AF3B3A"/>
    <w:rsid w:val="00AF41FB"/>
    <w:rsid w:val="00AF5409"/>
    <w:rsid w:val="00AF631A"/>
    <w:rsid w:val="00AF64BA"/>
    <w:rsid w:val="00AF6A79"/>
    <w:rsid w:val="00B0118B"/>
    <w:rsid w:val="00B03775"/>
    <w:rsid w:val="00B04C99"/>
    <w:rsid w:val="00B04D34"/>
    <w:rsid w:val="00B05782"/>
    <w:rsid w:val="00B06C50"/>
    <w:rsid w:val="00B10778"/>
    <w:rsid w:val="00B110F5"/>
    <w:rsid w:val="00B11967"/>
    <w:rsid w:val="00B1233F"/>
    <w:rsid w:val="00B12357"/>
    <w:rsid w:val="00B13128"/>
    <w:rsid w:val="00B13F5A"/>
    <w:rsid w:val="00B14147"/>
    <w:rsid w:val="00B1666F"/>
    <w:rsid w:val="00B16B67"/>
    <w:rsid w:val="00B1732F"/>
    <w:rsid w:val="00B17863"/>
    <w:rsid w:val="00B17CD5"/>
    <w:rsid w:val="00B205AA"/>
    <w:rsid w:val="00B20D06"/>
    <w:rsid w:val="00B21908"/>
    <w:rsid w:val="00B22341"/>
    <w:rsid w:val="00B22E3F"/>
    <w:rsid w:val="00B2449E"/>
    <w:rsid w:val="00B2488E"/>
    <w:rsid w:val="00B24AA6"/>
    <w:rsid w:val="00B254E5"/>
    <w:rsid w:val="00B25764"/>
    <w:rsid w:val="00B26060"/>
    <w:rsid w:val="00B26265"/>
    <w:rsid w:val="00B2694F"/>
    <w:rsid w:val="00B26C0D"/>
    <w:rsid w:val="00B273A8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37D36"/>
    <w:rsid w:val="00B400FA"/>
    <w:rsid w:val="00B4041E"/>
    <w:rsid w:val="00B41DB3"/>
    <w:rsid w:val="00B41E49"/>
    <w:rsid w:val="00B42CE2"/>
    <w:rsid w:val="00B4391F"/>
    <w:rsid w:val="00B43A3E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444"/>
    <w:rsid w:val="00B5560D"/>
    <w:rsid w:val="00B55842"/>
    <w:rsid w:val="00B55F7E"/>
    <w:rsid w:val="00B5631C"/>
    <w:rsid w:val="00B571C8"/>
    <w:rsid w:val="00B57498"/>
    <w:rsid w:val="00B60476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A07"/>
    <w:rsid w:val="00B73D2D"/>
    <w:rsid w:val="00B7411E"/>
    <w:rsid w:val="00B746A3"/>
    <w:rsid w:val="00B74CE0"/>
    <w:rsid w:val="00B75611"/>
    <w:rsid w:val="00B76C46"/>
    <w:rsid w:val="00B76D35"/>
    <w:rsid w:val="00B8095E"/>
    <w:rsid w:val="00B81E37"/>
    <w:rsid w:val="00B83533"/>
    <w:rsid w:val="00B83950"/>
    <w:rsid w:val="00B85F13"/>
    <w:rsid w:val="00B86709"/>
    <w:rsid w:val="00B87E7C"/>
    <w:rsid w:val="00B901FB"/>
    <w:rsid w:val="00B90360"/>
    <w:rsid w:val="00B9066C"/>
    <w:rsid w:val="00B909B4"/>
    <w:rsid w:val="00B90CA3"/>
    <w:rsid w:val="00B93CEB"/>
    <w:rsid w:val="00B951B5"/>
    <w:rsid w:val="00B95E15"/>
    <w:rsid w:val="00B960A3"/>
    <w:rsid w:val="00B96484"/>
    <w:rsid w:val="00B966CE"/>
    <w:rsid w:val="00B97059"/>
    <w:rsid w:val="00B9739C"/>
    <w:rsid w:val="00BA04B9"/>
    <w:rsid w:val="00BA0F32"/>
    <w:rsid w:val="00BA194B"/>
    <w:rsid w:val="00BA28CF"/>
    <w:rsid w:val="00BA4465"/>
    <w:rsid w:val="00BA4EE3"/>
    <w:rsid w:val="00BA51D6"/>
    <w:rsid w:val="00BA6209"/>
    <w:rsid w:val="00BA664C"/>
    <w:rsid w:val="00BA6855"/>
    <w:rsid w:val="00BA68BF"/>
    <w:rsid w:val="00BA7463"/>
    <w:rsid w:val="00BB0182"/>
    <w:rsid w:val="00BB044A"/>
    <w:rsid w:val="00BB082E"/>
    <w:rsid w:val="00BB0D4A"/>
    <w:rsid w:val="00BB1159"/>
    <w:rsid w:val="00BB1D2E"/>
    <w:rsid w:val="00BB2606"/>
    <w:rsid w:val="00BB4C36"/>
    <w:rsid w:val="00BB5299"/>
    <w:rsid w:val="00BB5814"/>
    <w:rsid w:val="00BB67DD"/>
    <w:rsid w:val="00BC0AE0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0B5"/>
    <w:rsid w:val="00BD2DE8"/>
    <w:rsid w:val="00BD3142"/>
    <w:rsid w:val="00BD3A1B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CEB"/>
    <w:rsid w:val="00BF0F2E"/>
    <w:rsid w:val="00BF1229"/>
    <w:rsid w:val="00BF1535"/>
    <w:rsid w:val="00BF1BAD"/>
    <w:rsid w:val="00BF410E"/>
    <w:rsid w:val="00BF4D9D"/>
    <w:rsid w:val="00BF7CB0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C5E"/>
    <w:rsid w:val="00C05C67"/>
    <w:rsid w:val="00C06663"/>
    <w:rsid w:val="00C067FB"/>
    <w:rsid w:val="00C074E1"/>
    <w:rsid w:val="00C1086D"/>
    <w:rsid w:val="00C10CC1"/>
    <w:rsid w:val="00C121E3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463F"/>
    <w:rsid w:val="00C54DC5"/>
    <w:rsid w:val="00C571A3"/>
    <w:rsid w:val="00C5774E"/>
    <w:rsid w:val="00C578FA"/>
    <w:rsid w:val="00C57C6E"/>
    <w:rsid w:val="00C604EC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68E6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63D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7753"/>
    <w:rsid w:val="00CB7F9A"/>
    <w:rsid w:val="00CC049A"/>
    <w:rsid w:val="00CC04B9"/>
    <w:rsid w:val="00CC0606"/>
    <w:rsid w:val="00CC19E8"/>
    <w:rsid w:val="00CC1BBB"/>
    <w:rsid w:val="00CC24CA"/>
    <w:rsid w:val="00CC2648"/>
    <w:rsid w:val="00CC2673"/>
    <w:rsid w:val="00CC46AB"/>
    <w:rsid w:val="00CC4A5F"/>
    <w:rsid w:val="00CC56F1"/>
    <w:rsid w:val="00CC59A3"/>
    <w:rsid w:val="00CC6CCD"/>
    <w:rsid w:val="00CC7F93"/>
    <w:rsid w:val="00CD03DE"/>
    <w:rsid w:val="00CD0572"/>
    <w:rsid w:val="00CD3352"/>
    <w:rsid w:val="00CD3711"/>
    <w:rsid w:val="00CD3C47"/>
    <w:rsid w:val="00CD40E7"/>
    <w:rsid w:val="00CD499D"/>
    <w:rsid w:val="00CD557D"/>
    <w:rsid w:val="00CD5CD3"/>
    <w:rsid w:val="00CD68D8"/>
    <w:rsid w:val="00CD6E6D"/>
    <w:rsid w:val="00CD6FB7"/>
    <w:rsid w:val="00CE02DD"/>
    <w:rsid w:val="00CE10C1"/>
    <w:rsid w:val="00CE149A"/>
    <w:rsid w:val="00CE1BDD"/>
    <w:rsid w:val="00CE2229"/>
    <w:rsid w:val="00CE2CC3"/>
    <w:rsid w:val="00CE3AAB"/>
    <w:rsid w:val="00CE5FA9"/>
    <w:rsid w:val="00CE6C7D"/>
    <w:rsid w:val="00CE7955"/>
    <w:rsid w:val="00CE7C85"/>
    <w:rsid w:val="00CF176D"/>
    <w:rsid w:val="00CF255C"/>
    <w:rsid w:val="00CF2805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23A"/>
    <w:rsid w:val="00D01273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119F1"/>
    <w:rsid w:val="00D13396"/>
    <w:rsid w:val="00D140E5"/>
    <w:rsid w:val="00D14A58"/>
    <w:rsid w:val="00D153AF"/>
    <w:rsid w:val="00D15D23"/>
    <w:rsid w:val="00D1603F"/>
    <w:rsid w:val="00D161CE"/>
    <w:rsid w:val="00D1661B"/>
    <w:rsid w:val="00D16A8B"/>
    <w:rsid w:val="00D20D05"/>
    <w:rsid w:val="00D2172F"/>
    <w:rsid w:val="00D21F8F"/>
    <w:rsid w:val="00D24339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0FAE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833"/>
    <w:rsid w:val="00D51D66"/>
    <w:rsid w:val="00D52A3D"/>
    <w:rsid w:val="00D54E0F"/>
    <w:rsid w:val="00D55868"/>
    <w:rsid w:val="00D56395"/>
    <w:rsid w:val="00D600E4"/>
    <w:rsid w:val="00D610D3"/>
    <w:rsid w:val="00D616E4"/>
    <w:rsid w:val="00D61C3F"/>
    <w:rsid w:val="00D61F15"/>
    <w:rsid w:val="00D637F8"/>
    <w:rsid w:val="00D64879"/>
    <w:rsid w:val="00D64915"/>
    <w:rsid w:val="00D64FFE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CE2"/>
    <w:rsid w:val="00DA5489"/>
    <w:rsid w:val="00DA5D83"/>
    <w:rsid w:val="00DA68A6"/>
    <w:rsid w:val="00DA6E81"/>
    <w:rsid w:val="00DA7248"/>
    <w:rsid w:val="00DA7687"/>
    <w:rsid w:val="00DA7B15"/>
    <w:rsid w:val="00DA7C36"/>
    <w:rsid w:val="00DB0F23"/>
    <w:rsid w:val="00DB116B"/>
    <w:rsid w:val="00DB11D0"/>
    <w:rsid w:val="00DB1A7C"/>
    <w:rsid w:val="00DB3A85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837"/>
    <w:rsid w:val="00DD5CE7"/>
    <w:rsid w:val="00DD6D97"/>
    <w:rsid w:val="00DD79EC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2AF"/>
    <w:rsid w:val="00DF672F"/>
    <w:rsid w:val="00DF72B7"/>
    <w:rsid w:val="00DF7C3F"/>
    <w:rsid w:val="00E00CE7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A92"/>
    <w:rsid w:val="00E114F8"/>
    <w:rsid w:val="00E11CED"/>
    <w:rsid w:val="00E12BC1"/>
    <w:rsid w:val="00E13761"/>
    <w:rsid w:val="00E137BA"/>
    <w:rsid w:val="00E14106"/>
    <w:rsid w:val="00E1616A"/>
    <w:rsid w:val="00E16BD4"/>
    <w:rsid w:val="00E173A4"/>
    <w:rsid w:val="00E20577"/>
    <w:rsid w:val="00E20A2A"/>
    <w:rsid w:val="00E20B42"/>
    <w:rsid w:val="00E20DC4"/>
    <w:rsid w:val="00E211BA"/>
    <w:rsid w:val="00E218F3"/>
    <w:rsid w:val="00E21F97"/>
    <w:rsid w:val="00E231AA"/>
    <w:rsid w:val="00E235C6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1DB"/>
    <w:rsid w:val="00E3302B"/>
    <w:rsid w:val="00E33111"/>
    <w:rsid w:val="00E33166"/>
    <w:rsid w:val="00E352E6"/>
    <w:rsid w:val="00E3585C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E3F"/>
    <w:rsid w:val="00E50799"/>
    <w:rsid w:val="00E51674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10EB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40C"/>
    <w:rsid w:val="00E72825"/>
    <w:rsid w:val="00E72DB7"/>
    <w:rsid w:val="00E73000"/>
    <w:rsid w:val="00E7512D"/>
    <w:rsid w:val="00E7648B"/>
    <w:rsid w:val="00E769BF"/>
    <w:rsid w:val="00E76A02"/>
    <w:rsid w:val="00E825B5"/>
    <w:rsid w:val="00E82FEE"/>
    <w:rsid w:val="00E83F9E"/>
    <w:rsid w:val="00E90011"/>
    <w:rsid w:val="00E90447"/>
    <w:rsid w:val="00E9055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6E37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986"/>
    <w:rsid w:val="00EB2A6A"/>
    <w:rsid w:val="00EB4322"/>
    <w:rsid w:val="00EB4A40"/>
    <w:rsid w:val="00EB68CD"/>
    <w:rsid w:val="00EB73AA"/>
    <w:rsid w:val="00EC0E8E"/>
    <w:rsid w:val="00EC10CE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3EE"/>
    <w:rsid w:val="00ED14AD"/>
    <w:rsid w:val="00ED2F24"/>
    <w:rsid w:val="00ED3D33"/>
    <w:rsid w:val="00ED3D6B"/>
    <w:rsid w:val="00ED4C7F"/>
    <w:rsid w:val="00ED63A9"/>
    <w:rsid w:val="00ED6CC3"/>
    <w:rsid w:val="00ED6E4D"/>
    <w:rsid w:val="00ED6EBE"/>
    <w:rsid w:val="00ED70F0"/>
    <w:rsid w:val="00ED7BA2"/>
    <w:rsid w:val="00EE13C5"/>
    <w:rsid w:val="00EE24AE"/>
    <w:rsid w:val="00EE33CE"/>
    <w:rsid w:val="00EE475C"/>
    <w:rsid w:val="00EE5627"/>
    <w:rsid w:val="00EE5EB6"/>
    <w:rsid w:val="00EE7C0E"/>
    <w:rsid w:val="00EF0006"/>
    <w:rsid w:val="00EF050C"/>
    <w:rsid w:val="00EF08F7"/>
    <w:rsid w:val="00EF0D7C"/>
    <w:rsid w:val="00EF2E17"/>
    <w:rsid w:val="00EF6D3A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A6"/>
    <w:rsid w:val="00F11912"/>
    <w:rsid w:val="00F11F10"/>
    <w:rsid w:val="00F12525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358F"/>
    <w:rsid w:val="00F236BB"/>
    <w:rsid w:val="00F23D82"/>
    <w:rsid w:val="00F23FF0"/>
    <w:rsid w:val="00F24522"/>
    <w:rsid w:val="00F24EFE"/>
    <w:rsid w:val="00F24FD4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CAC"/>
    <w:rsid w:val="00F40DD0"/>
    <w:rsid w:val="00F40F73"/>
    <w:rsid w:val="00F41B0F"/>
    <w:rsid w:val="00F41BFD"/>
    <w:rsid w:val="00F41D4C"/>
    <w:rsid w:val="00F42407"/>
    <w:rsid w:val="00F427C2"/>
    <w:rsid w:val="00F44BF7"/>
    <w:rsid w:val="00F45469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89F"/>
    <w:rsid w:val="00F54378"/>
    <w:rsid w:val="00F543EE"/>
    <w:rsid w:val="00F54D82"/>
    <w:rsid w:val="00F5544E"/>
    <w:rsid w:val="00F557C3"/>
    <w:rsid w:val="00F5582C"/>
    <w:rsid w:val="00F5637C"/>
    <w:rsid w:val="00F56652"/>
    <w:rsid w:val="00F56CCF"/>
    <w:rsid w:val="00F57022"/>
    <w:rsid w:val="00F571B3"/>
    <w:rsid w:val="00F60223"/>
    <w:rsid w:val="00F60C78"/>
    <w:rsid w:val="00F60D0B"/>
    <w:rsid w:val="00F61F69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08C4"/>
    <w:rsid w:val="00F731B1"/>
    <w:rsid w:val="00F735D7"/>
    <w:rsid w:val="00F76F76"/>
    <w:rsid w:val="00F7725D"/>
    <w:rsid w:val="00F77B31"/>
    <w:rsid w:val="00F77DBB"/>
    <w:rsid w:val="00F81FBE"/>
    <w:rsid w:val="00F8213D"/>
    <w:rsid w:val="00F82537"/>
    <w:rsid w:val="00F82EA7"/>
    <w:rsid w:val="00F835CD"/>
    <w:rsid w:val="00F841A2"/>
    <w:rsid w:val="00F84B3B"/>
    <w:rsid w:val="00F85442"/>
    <w:rsid w:val="00F85B0D"/>
    <w:rsid w:val="00F86400"/>
    <w:rsid w:val="00F87358"/>
    <w:rsid w:val="00F87AD0"/>
    <w:rsid w:val="00F87C03"/>
    <w:rsid w:val="00F90699"/>
    <w:rsid w:val="00F92006"/>
    <w:rsid w:val="00F9209B"/>
    <w:rsid w:val="00F924CC"/>
    <w:rsid w:val="00F925C1"/>
    <w:rsid w:val="00F92F55"/>
    <w:rsid w:val="00F935BE"/>
    <w:rsid w:val="00F93656"/>
    <w:rsid w:val="00F93835"/>
    <w:rsid w:val="00F948E1"/>
    <w:rsid w:val="00F94DF9"/>
    <w:rsid w:val="00F96D6D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2919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4AAB"/>
    <w:rsid w:val="00FC5444"/>
    <w:rsid w:val="00FC565B"/>
    <w:rsid w:val="00FC71F5"/>
    <w:rsid w:val="00FC73BF"/>
    <w:rsid w:val="00FC7586"/>
    <w:rsid w:val="00FC76AA"/>
    <w:rsid w:val="00FD17E8"/>
    <w:rsid w:val="00FD20FA"/>
    <w:rsid w:val="00FD296D"/>
    <w:rsid w:val="00FD4221"/>
    <w:rsid w:val="00FD455A"/>
    <w:rsid w:val="00FD7AF8"/>
    <w:rsid w:val="00FE23AB"/>
    <w:rsid w:val="00FE390E"/>
    <w:rsid w:val="00FE3E87"/>
    <w:rsid w:val="00FE4E83"/>
    <w:rsid w:val="00FE61E0"/>
    <w:rsid w:val="00FE7DAC"/>
    <w:rsid w:val="00FF1712"/>
    <w:rsid w:val="00FF171B"/>
    <w:rsid w:val="00FF17AC"/>
    <w:rsid w:val="00FF2312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spacing w:after="120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left="357" w:hanging="357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customStyle="1" w:styleId="22">
    <w:name w:val="главный заголовок 2"/>
    <w:basedOn w:val="af2"/>
    <w:link w:val="23"/>
    <w:qFormat/>
    <w:rsid w:val="008B52CF"/>
    <w:pPr>
      <w:spacing w:after="200" w:line="276" w:lineRule="auto"/>
      <w:ind w:left="0" w:firstLine="0"/>
      <w:jc w:val="center"/>
    </w:pPr>
    <w:rPr>
      <w:b/>
      <w:sz w:val="32"/>
      <w:szCs w:val="32"/>
    </w:rPr>
  </w:style>
  <w:style w:type="paragraph" w:customStyle="1" w:styleId="af5">
    <w:name w:val="просто заголовок"/>
    <w:basedOn w:val="af2"/>
    <w:uiPriority w:val="99"/>
    <w:rsid w:val="008B52CF"/>
    <w:pPr>
      <w:spacing w:after="200" w:line="276" w:lineRule="auto"/>
      <w:ind w:left="0" w:firstLine="0"/>
      <w:jc w:val="left"/>
    </w:pPr>
    <w:rPr>
      <w:b/>
      <w:szCs w:val="28"/>
    </w:rPr>
  </w:style>
  <w:style w:type="character" w:customStyle="1" w:styleId="23">
    <w:name w:val="главный заголовок 2 Знак"/>
    <w:basedOn w:val="a0"/>
    <w:link w:val="22"/>
    <w:locked/>
    <w:rsid w:val="008B52CF"/>
    <w:rPr>
      <w:rFonts w:ascii="Times New Roman" w:hAnsi="Times New Roman"/>
      <w:b/>
      <w:sz w:val="32"/>
      <w:szCs w:val="3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spacing w:after="120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left="357" w:hanging="357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customStyle="1" w:styleId="22">
    <w:name w:val="главный заголовок 2"/>
    <w:basedOn w:val="af2"/>
    <w:link w:val="23"/>
    <w:qFormat/>
    <w:rsid w:val="008B52CF"/>
    <w:pPr>
      <w:spacing w:after="200" w:line="276" w:lineRule="auto"/>
      <w:ind w:left="0" w:firstLine="0"/>
      <w:jc w:val="center"/>
    </w:pPr>
    <w:rPr>
      <w:b/>
      <w:sz w:val="32"/>
      <w:szCs w:val="32"/>
    </w:rPr>
  </w:style>
  <w:style w:type="paragraph" w:customStyle="1" w:styleId="af5">
    <w:name w:val="просто заголовок"/>
    <w:basedOn w:val="af2"/>
    <w:uiPriority w:val="99"/>
    <w:rsid w:val="008B52CF"/>
    <w:pPr>
      <w:spacing w:after="200" w:line="276" w:lineRule="auto"/>
      <w:ind w:left="0" w:firstLine="0"/>
      <w:jc w:val="left"/>
    </w:pPr>
    <w:rPr>
      <w:b/>
      <w:szCs w:val="28"/>
    </w:rPr>
  </w:style>
  <w:style w:type="character" w:customStyle="1" w:styleId="23">
    <w:name w:val="главный заголовок 2 Знак"/>
    <w:basedOn w:val="a0"/>
    <w:link w:val="22"/>
    <w:locked/>
    <w:rsid w:val="008B52CF"/>
    <w:rPr>
      <w:rFonts w:ascii="Times New Roman" w:hAnsi="Times New Roman"/>
      <w:b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8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0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3.vsdx"/><Relationship Id="rId26" Type="http://schemas.openxmlformats.org/officeDocument/2006/relationships/package" Target="embeddings/_________Microsoft_Visio6.vsdx"/><Relationship Id="rId39" Type="http://schemas.openxmlformats.org/officeDocument/2006/relationships/image" Target="media/image19.png"/><Relationship Id="rId21" Type="http://schemas.openxmlformats.org/officeDocument/2006/relationships/image" Target="media/image6.png"/><Relationship Id="rId34" Type="http://schemas.openxmlformats.org/officeDocument/2006/relationships/image" Target="media/image15.png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29" Type="http://schemas.openxmlformats.org/officeDocument/2006/relationships/package" Target="embeddings/_________Microsoft_Visio7.vsdx"/><Relationship Id="rId41" Type="http://schemas.openxmlformats.org/officeDocument/2006/relationships/image" Target="media/image21.png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image" Target="media/image8.png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1.emf"/><Relationship Id="rId36" Type="http://schemas.openxmlformats.org/officeDocument/2006/relationships/image" Target="media/image16.png"/><Relationship Id="rId49" Type="http://schemas.openxmlformats.org/officeDocument/2006/relationships/image" Target="media/image29.png"/><Relationship Id="rId57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5.emf"/><Relationship Id="rId31" Type="http://schemas.openxmlformats.org/officeDocument/2006/relationships/image" Target="media/image12.png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hyperlink" Target="http://3.bp.blogspot.com/-sqSGopnp0lo/Uvu_wl_dPQI/AAAAAAAAAgs/F2DBOSdfiU4/s1600/boxplot.PNG" TargetMode="External"/><Relationship Id="rId35" Type="http://schemas.openxmlformats.org/officeDocument/2006/relationships/chart" Target="charts/chart1.xml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glossaryDocument" Target="glossary/document.xml"/><Relationship Id="rId8" Type="http://schemas.openxmlformats.org/officeDocument/2006/relationships/endnotes" Target="endnotes.xml"/><Relationship Id="rId51" Type="http://schemas.openxmlformats.org/officeDocument/2006/relationships/image" Target="media/image31.jpg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42278272"/>
        <c:axId val="442280576"/>
      </c:barChart>
      <c:catAx>
        <c:axId val="442278272"/>
        <c:scaling>
          <c:orientation val="minMax"/>
        </c:scaling>
        <c:delete val="0"/>
        <c:axPos val="b"/>
        <c:majorTickMark val="out"/>
        <c:minorTickMark val="none"/>
        <c:tickLblPos val="nextTo"/>
        <c:crossAx val="442280576"/>
        <c:crosses val="autoZero"/>
        <c:auto val="1"/>
        <c:lblAlgn val="ctr"/>
        <c:lblOffset val="100"/>
        <c:noMultiLvlLbl val="0"/>
      </c:catAx>
      <c:valAx>
        <c:axId val="44228057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4227827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comments="0" w:insDel="0" w:formatting="0" w:inkAnnotations="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49E7"/>
    <w:rsid w:val="003649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649E7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649E7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184ED8-0E50-48AE-B5CB-6777CE76F3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4</Pages>
  <Words>11653</Words>
  <Characters>66428</Characters>
  <Application>Microsoft Office Word</Application>
  <DocSecurity>0</DocSecurity>
  <Lines>553</Lines>
  <Paragraphs>1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79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2</cp:revision>
  <cp:lastPrinted>2017-09-28T01:51:00Z</cp:lastPrinted>
  <dcterms:created xsi:type="dcterms:W3CDTF">2017-09-28T01:53:00Z</dcterms:created>
  <dcterms:modified xsi:type="dcterms:W3CDTF">2017-09-28T01:53:00Z</dcterms:modified>
</cp:coreProperties>
</file>